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34270E" w:rsidRDefault="00454D5C" w:rsidP="0034270E"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>Nginx</w:t>
      </w:r>
      <w:r>
        <w:rPr>
          <w:rFonts w:hint="eastAsia"/>
          <w:b/>
          <w:sz w:val="48"/>
          <w:szCs w:val="48"/>
        </w:rPr>
        <w:t>实现高可用</w:t>
      </w:r>
    </w:p>
    <w:p w:rsidR="00F46F29" w:rsidRPr="0001136B" w:rsidRDefault="00F46F29" w:rsidP="00F13056">
      <w:pPr>
        <w:pStyle w:val="1"/>
      </w:pPr>
      <w:r>
        <w:t>nginx</w:t>
      </w:r>
      <w:r w:rsidR="00254A80">
        <w:rPr>
          <w:rFonts w:hint="eastAsia"/>
        </w:rPr>
        <w:t>入门</w:t>
      </w:r>
    </w:p>
    <w:p w:rsidR="00E43848" w:rsidRPr="002732B1" w:rsidRDefault="00E43848" w:rsidP="00A35AB2">
      <w:pPr>
        <w:pStyle w:val="2"/>
      </w:pPr>
      <w:r w:rsidRPr="002732B1">
        <w:rPr>
          <w:rFonts w:hint="eastAsia"/>
        </w:rPr>
        <w:t>什么</w:t>
      </w:r>
      <w:r w:rsidRPr="002732B1">
        <w:t>是</w:t>
      </w:r>
      <w:r w:rsidR="0001136B">
        <w:t>n</w:t>
      </w:r>
      <w:r w:rsidRPr="002732B1">
        <w:t>ginx</w:t>
      </w:r>
      <w:r w:rsidRPr="002732B1">
        <w:t>？</w:t>
      </w:r>
    </w:p>
    <w:p w:rsidR="00E43848" w:rsidRDefault="00AA733B" w:rsidP="006721A7">
      <w:pPr>
        <w:rPr>
          <w:rFonts w:ascii="楷体" w:eastAsia="楷体" w:hAnsi="楷体"/>
          <w:szCs w:val="21"/>
        </w:rPr>
      </w:pPr>
      <w:r w:rsidRPr="00AA733B">
        <w:rPr>
          <w:rFonts w:ascii="楷体" w:eastAsia="楷体" w:hAnsi="楷体" w:hint="eastAsia"/>
          <w:szCs w:val="21"/>
        </w:rPr>
        <w:t>nginx是一款高性能的http 服务器/反向代理服务器及电子邮件（IMAP/POP3）代理服务器。由俄罗斯的程序设计师Igor Sysoev所开发，官方测试nginx能够支支撑5万并发链接，并且cpu、内存等资源消耗却非常低，运行非常稳定，所以现在很多知名的公司都在使用nginx。</w:t>
      </w:r>
    </w:p>
    <w:p w:rsidR="00845C5F" w:rsidRPr="002732B1" w:rsidRDefault="00845C5F" w:rsidP="00845C5F">
      <w:pPr>
        <w:pStyle w:val="2"/>
      </w:pPr>
      <w:r>
        <w:rPr>
          <w:rFonts w:hint="eastAsia"/>
        </w:rPr>
        <w:t>反向</w:t>
      </w:r>
      <w:r>
        <w:t>代理服务器</w:t>
      </w:r>
    </w:p>
    <w:p w:rsidR="00845C5F" w:rsidRPr="006721A7" w:rsidRDefault="00845C5F" w:rsidP="006721A7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 xml:space="preserve"> </w:t>
      </w:r>
      <w:r>
        <w:rPr>
          <w:rFonts w:ascii="楷体" w:eastAsia="楷体" w:hAnsi="楷体"/>
          <w:szCs w:val="21"/>
        </w:rPr>
        <w:t>Nginx、lvs、</w:t>
      </w:r>
      <w:r>
        <w:rPr>
          <w:rFonts w:ascii="楷体" w:eastAsia="楷体" w:hAnsi="楷体" w:hint="eastAsia"/>
          <w:szCs w:val="21"/>
        </w:rPr>
        <w:t>F5（硬件）、</w:t>
      </w:r>
      <w:r w:rsidRPr="00845C5F">
        <w:rPr>
          <w:rFonts w:ascii="楷体" w:eastAsia="楷体" w:hAnsi="楷体"/>
          <w:szCs w:val="21"/>
        </w:rPr>
        <w:t>haproxy</w:t>
      </w:r>
    </w:p>
    <w:p w:rsidR="00E43848" w:rsidRDefault="0001136B" w:rsidP="00A35AB2">
      <w:pPr>
        <w:pStyle w:val="2"/>
      </w:pPr>
      <w:r>
        <w:t>n</w:t>
      </w:r>
      <w:r w:rsidR="006721A7" w:rsidRPr="002732B1">
        <w:t>ginx</w:t>
      </w:r>
      <w:r w:rsidR="006721A7" w:rsidRPr="002732B1">
        <w:rPr>
          <w:rFonts w:hint="eastAsia"/>
        </w:rPr>
        <w:t>应用</w:t>
      </w:r>
      <w:r w:rsidR="006721A7" w:rsidRPr="002732B1">
        <w:t>场景</w:t>
      </w:r>
    </w:p>
    <w:p w:rsidR="00C9251B" w:rsidRPr="00C9251B" w:rsidRDefault="00C9251B" w:rsidP="00C9251B">
      <w:pPr>
        <w:rPr>
          <w:rFonts w:ascii="楷体" w:eastAsia="楷体" w:hAnsi="楷体"/>
          <w:szCs w:val="21"/>
        </w:rPr>
      </w:pPr>
      <w:r w:rsidRPr="00C9251B">
        <w:rPr>
          <w:rFonts w:ascii="楷体" w:eastAsia="楷体" w:hAnsi="楷体" w:hint="eastAsia"/>
          <w:szCs w:val="21"/>
        </w:rPr>
        <w:t>1、http服务器。Nginx是一个http服务可以独立提供http服务。可以做网页静态服务器。</w:t>
      </w:r>
    </w:p>
    <w:p w:rsidR="00C9251B" w:rsidRPr="00C9251B" w:rsidRDefault="00C9251B" w:rsidP="00C9251B">
      <w:pPr>
        <w:rPr>
          <w:rFonts w:ascii="楷体" w:eastAsia="楷体" w:hAnsi="楷体"/>
          <w:szCs w:val="21"/>
        </w:rPr>
      </w:pPr>
      <w:r w:rsidRPr="00C9251B">
        <w:rPr>
          <w:rFonts w:ascii="楷体" w:eastAsia="楷体" w:hAnsi="楷体" w:hint="eastAsia"/>
          <w:szCs w:val="21"/>
        </w:rPr>
        <w:t>2、虚拟主机。可以实现在一台服务器虚拟出多个网站。例如个人网站使用的虚拟主机。</w:t>
      </w:r>
    </w:p>
    <w:p w:rsidR="002732B1" w:rsidRDefault="00C9251B" w:rsidP="006B35A9">
      <w:pPr>
        <w:rPr>
          <w:rFonts w:ascii="楷体" w:eastAsia="楷体" w:hAnsi="楷体"/>
          <w:szCs w:val="21"/>
        </w:rPr>
      </w:pPr>
      <w:r w:rsidRPr="00C9251B">
        <w:rPr>
          <w:rFonts w:ascii="楷体" w:eastAsia="楷体" w:hAnsi="楷体" w:hint="eastAsia"/>
          <w:szCs w:val="21"/>
        </w:rPr>
        <w:t>3、反向代理，负载均衡。当网站的访问量达到一定程度后，单台服务器不能满足用户的请求时，需要用多台服务器集群可以使用nginx做反向代理。并且多台服务器可以平均分担负载，不会因为某台服务器负载高宕机而某台服务器闲置的情况。</w:t>
      </w:r>
    </w:p>
    <w:p w:rsidR="00E324B1" w:rsidRPr="006B35A9" w:rsidRDefault="00384DB3" w:rsidP="006B35A9">
      <w:pPr>
        <w:rPr>
          <w:rFonts w:ascii="楷体" w:eastAsia="楷体" w:hAnsi="楷体"/>
          <w:szCs w:val="21"/>
        </w:rPr>
      </w:pPr>
      <w:r w:rsidRPr="001A2CB2">
        <w:rPr>
          <w:noProof/>
        </w:rPr>
        <w:object w:dxaOrig="12393" w:dyaOrig="154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23" o:spid="_x0000_i1025" type="#_x0000_t75" alt="" style="width:415.4pt;height:516.75pt;mso-width-percent:0;mso-height-percent:0;mso-width-percent:0;mso-height-percent:0" o:ole="">
            <v:imagedata r:id="rId8" o:title=""/>
            <o:lock v:ext="edit" aspectratio="f"/>
          </v:shape>
          <o:OLEObject Type="Embed" ProgID="Visio.Drawing.11" ShapeID="图片 123" DrawAspect="Content" ObjectID="_1661340619" r:id="rId9"/>
        </w:object>
      </w:r>
    </w:p>
    <w:p w:rsidR="00FC7F3C" w:rsidRDefault="00144D34" w:rsidP="009B7CF6">
      <w:pPr>
        <w:pStyle w:val="2"/>
        <w:rPr>
          <w:rFonts w:ascii="楷体" w:eastAsia="楷体" w:hAnsi="楷体"/>
          <w:sz w:val="28"/>
          <w:szCs w:val="28"/>
        </w:rPr>
      </w:pPr>
      <w:r w:rsidRPr="00144D34">
        <w:t>W</w:t>
      </w:r>
      <w:r w:rsidRPr="00144D34">
        <w:rPr>
          <w:rFonts w:hint="eastAsia"/>
        </w:rPr>
        <w:t>indows</w:t>
      </w:r>
      <w:r w:rsidRPr="0001136B">
        <w:rPr>
          <w:rFonts w:ascii="楷体" w:eastAsia="楷体" w:hAnsi="楷体" w:hint="eastAsia"/>
          <w:sz w:val="28"/>
          <w:szCs w:val="28"/>
        </w:rPr>
        <w:t>环境下</w:t>
      </w:r>
      <w:r w:rsidRPr="0001136B">
        <w:rPr>
          <w:rFonts w:ascii="楷体" w:eastAsia="楷体" w:hAnsi="楷体"/>
          <w:sz w:val="28"/>
          <w:szCs w:val="28"/>
        </w:rPr>
        <w:t>安装</w:t>
      </w:r>
      <w:r w:rsidR="00BA786F">
        <w:rPr>
          <w:rFonts w:ascii="楷体" w:eastAsia="楷体" w:hAnsi="楷体"/>
          <w:sz w:val="28"/>
          <w:szCs w:val="28"/>
        </w:rPr>
        <w:t>Nginx</w:t>
      </w:r>
    </w:p>
    <w:p w:rsidR="00943FDA" w:rsidRPr="00E602A4" w:rsidRDefault="00943FDA" w:rsidP="00943FDA">
      <w:pPr>
        <w:ind w:firstLineChars="50" w:firstLine="105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解压:</w:t>
      </w:r>
      <w:r w:rsidRPr="00E602A4">
        <w:rPr>
          <w:rFonts w:ascii="楷体" w:eastAsia="楷体" w:hAnsi="楷体"/>
          <w:szCs w:val="21"/>
        </w:rPr>
        <w:t>nginx-windows</w:t>
      </w:r>
    </w:p>
    <w:p w:rsidR="00943FDA" w:rsidRPr="00E602A4" w:rsidRDefault="00943FDA" w:rsidP="00943FDA">
      <w:pPr>
        <w:ind w:firstLineChars="50" w:firstLine="105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双击:</w:t>
      </w:r>
      <w:r w:rsidRPr="00E602A4">
        <w:rPr>
          <w:rFonts w:ascii="楷体" w:eastAsia="楷体" w:hAnsi="楷体"/>
          <w:szCs w:val="21"/>
        </w:rPr>
        <w:t xml:space="preserve"> nginx.exe</w:t>
      </w:r>
    </w:p>
    <w:p w:rsidR="00A52366" w:rsidRDefault="00BD69A1" w:rsidP="00A52366">
      <w:r>
        <w:rPr>
          <w:noProof/>
        </w:rPr>
        <w:lastRenderedPageBreak/>
        <w:drawing>
          <wp:inline distT="0" distB="0" distL="0" distR="0" wp14:anchorId="6F94453E" wp14:editId="20A1D03A">
            <wp:extent cx="5248275" cy="20955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6044" w:rsidRPr="00E602A4" w:rsidRDefault="00BD69A1" w:rsidP="00A52366">
      <w:pPr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能</w:t>
      </w:r>
      <w:r w:rsidRPr="00E602A4">
        <w:rPr>
          <w:rFonts w:ascii="楷体" w:eastAsia="楷体" w:hAnsi="楷体"/>
          <w:szCs w:val="21"/>
        </w:rPr>
        <w:t>看到nginx欢迎界面说明</w:t>
      </w:r>
      <w:r w:rsidRPr="00E602A4">
        <w:rPr>
          <w:rFonts w:ascii="楷体" w:eastAsia="楷体" w:hAnsi="楷体" w:hint="eastAsia"/>
          <w:szCs w:val="21"/>
        </w:rPr>
        <w:t>,</w:t>
      </w:r>
      <w:r w:rsidRPr="00E602A4">
        <w:rPr>
          <w:rFonts w:ascii="楷体" w:eastAsia="楷体" w:hAnsi="楷体"/>
          <w:szCs w:val="21"/>
        </w:rPr>
        <w:t>nginx安装成功</w:t>
      </w:r>
    </w:p>
    <w:p w:rsidR="00546044" w:rsidRDefault="00546044" w:rsidP="00A52366">
      <w:pPr>
        <w:rPr>
          <w:rFonts w:ascii="楷体" w:eastAsia="楷体" w:hAnsi="楷体"/>
          <w:szCs w:val="21"/>
        </w:rPr>
      </w:pPr>
      <w:r w:rsidRPr="00E602A4">
        <w:rPr>
          <w:rFonts w:ascii="楷体" w:eastAsia="楷体" w:hAnsi="楷体" w:hint="eastAsia"/>
          <w:szCs w:val="21"/>
        </w:rPr>
        <w:t>演示</w:t>
      </w:r>
      <w:r w:rsidRPr="00E602A4">
        <w:rPr>
          <w:rFonts w:ascii="楷体" w:eastAsia="楷体" w:hAnsi="楷体"/>
          <w:szCs w:val="21"/>
        </w:rPr>
        <w:t>下</w:t>
      </w:r>
      <w:r w:rsidRPr="00E602A4">
        <w:rPr>
          <w:rFonts w:ascii="楷体" w:eastAsia="楷体" w:hAnsi="楷体" w:hint="eastAsia"/>
          <w:szCs w:val="21"/>
        </w:rPr>
        <w:t xml:space="preserve"> </w:t>
      </w:r>
      <w:r w:rsidRPr="00E602A4">
        <w:rPr>
          <w:rFonts w:ascii="楷体" w:eastAsia="楷体" w:hAnsi="楷体"/>
          <w:szCs w:val="21"/>
        </w:rPr>
        <w:t>nginx</w:t>
      </w:r>
      <w:r w:rsidRPr="00E602A4">
        <w:rPr>
          <w:rFonts w:ascii="楷体" w:eastAsia="楷体" w:hAnsi="楷体" w:hint="eastAsia"/>
          <w:szCs w:val="21"/>
        </w:rPr>
        <w:t>做</w:t>
      </w:r>
      <w:r w:rsidRPr="00E602A4">
        <w:rPr>
          <w:rFonts w:ascii="楷体" w:eastAsia="楷体" w:hAnsi="楷体"/>
          <w:szCs w:val="21"/>
        </w:rPr>
        <w:t>静态服务器</w:t>
      </w:r>
    </w:p>
    <w:p w:rsidR="0083162C" w:rsidRPr="0083162C" w:rsidRDefault="0083162C" w:rsidP="0083162C">
      <w:pPr>
        <w:pStyle w:val="3"/>
      </w:pPr>
      <w:r w:rsidRPr="0083162C">
        <w:t>windows</w:t>
      </w:r>
      <w:r w:rsidRPr="0083162C">
        <w:t>常用命令</w:t>
      </w:r>
    </w:p>
    <w:p w:rsidR="0083162C" w:rsidRDefault="0083162C" w:rsidP="00A52366"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nginx.exe -s stop –</w:t>
      </w:r>
      <w:r>
        <w:rPr>
          <w:rFonts w:ascii="Arial" w:hAnsi="Arial" w:cs="Arial" w:hint="eastAsia"/>
          <w:color w:val="333333"/>
          <w:shd w:val="clear" w:color="auto" w:fill="FFFFFF"/>
        </w:rPr>
        <w:t>停止</w:t>
      </w:r>
    </w:p>
    <w:p w:rsidR="0083162C" w:rsidRPr="0083162C" w:rsidRDefault="0083162C" w:rsidP="00A52366">
      <w:pPr>
        <w:rPr>
          <w:rFonts w:ascii="楷体" w:eastAsia="楷体" w:hAnsi="楷体"/>
          <w:szCs w:val="21"/>
        </w:rPr>
      </w:pPr>
    </w:p>
    <w:p w:rsidR="0076337D" w:rsidRDefault="0076337D" w:rsidP="0076337D">
      <w:pPr>
        <w:pStyle w:val="2"/>
      </w:pPr>
      <w:r>
        <w:t>nginx</w:t>
      </w:r>
      <w:r>
        <w:rPr>
          <w:rFonts w:hint="eastAsia"/>
        </w:rPr>
        <w:t>优缺点</w:t>
      </w:r>
    </w:p>
    <w:p w:rsidR="003C386C" w:rsidRPr="003C386C" w:rsidRDefault="003C386C" w:rsidP="003C386C">
      <w:pPr>
        <w:rPr>
          <w:rFonts w:ascii="楷体" w:eastAsia="楷体" w:hAnsi="楷体"/>
          <w:szCs w:val="21"/>
        </w:rPr>
      </w:pPr>
      <w:r w:rsidRPr="003C386C">
        <w:rPr>
          <w:rFonts w:ascii="楷体" w:eastAsia="楷体" w:hAnsi="楷体" w:hint="eastAsia"/>
          <w:szCs w:val="21"/>
        </w:rPr>
        <w:t>占内存小，可以实现高并发连接、处理响应快。</w:t>
      </w:r>
    </w:p>
    <w:p w:rsidR="003C386C" w:rsidRPr="003C386C" w:rsidRDefault="003C386C" w:rsidP="003C386C">
      <w:pPr>
        <w:rPr>
          <w:rFonts w:ascii="楷体" w:eastAsia="楷体" w:hAnsi="楷体"/>
          <w:szCs w:val="21"/>
        </w:rPr>
      </w:pPr>
      <w:r w:rsidRPr="003C386C">
        <w:rPr>
          <w:rFonts w:ascii="楷体" w:eastAsia="楷体" w:hAnsi="楷体" w:hint="eastAsia"/>
          <w:szCs w:val="21"/>
        </w:rPr>
        <w:t>可以实现http服务器、虚拟主机、反向代理、负载均衡。</w:t>
      </w:r>
    </w:p>
    <w:p w:rsidR="003C386C" w:rsidRPr="003C386C" w:rsidRDefault="003C386C" w:rsidP="003C386C">
      <w:pPr>
        <w:rPr>
          <w:rFonts w:ascii="楷体" w:eastAsia="楷体" w:hAnsi="楷体"/>
          <w:szCs w:val="21"/>
        </w:rPr>
      </w:pPr>
      <w:r w:rsidRPr="003C386C">
        <w:rPr>
          <w:rFonts w:ascii="楷体" w:eastAsia="楷体" w:hAnsi="楷体" w:hint="eastAsia"/>
          <w:szCs w:val="21"/>
        </w:rPr>
        <w:t>nginx配置简单</w:t>
      </w:r>
    </w:p>
    <w:p w:rsidR="0076337D" w:rsidRPr="003C386C" w:rsidRDefault="003C386C" w:rsidP="00A52366">
      <w:pPr>
        <w:rPr>
          <w:rFonts w:ascii="楷体" w:eastAsia="楷体" w:hAnsi="楷体"/>
          <w:szCs w:val="21"/>
        </w:rPr>
      </w:pPr>
      <w:r w:rsidRPr="003C386C">
        <w:rPr>
          <w:rFonts w:ascii="楷体" w:eastAsia="楷体" w:hAnsi="楷体" w:hint="eastAsia"/>
          <w:szCs w:val="21"/>
        </w:rPr>
        <w:t>可以不暴露真实服务器IP地址</w:t>
      </w:r>
    </w:p>
    <w:p w:rsidR="00972DB4" w:rsidRDefault="003B3FD8" w:rsidP="00972DB4">
      <w:pPr>
        <w:pStyle w:val="2"/>
      </w:pPr>
      <w:r w:rsidRPr="003B3FD8">
        <w:t>nginx.conf</w:t>
      </w:r>
      <w:r>
        <w:t xml:space="preserve"> </w:t>
      </w:r>
      <w:r>
        <w:rPr>
          <w:rFonts w:hint="eastAsia"/>
        </w:rPr>
        <w:t>介绍</w:t>
      </w:r>
    </w:p>
    <w:p w:rsidR="00E602A4" w:rsidRPr="00E602A4" w:rsidRDefault="00E602A4" w:rsidP="00E602A4">
      <w:pPr>
        <w:pStyle w:val="3"/>
        <w:rPr>
          <w:b w:val="0"/>
        </w:rPr>
      </w:pPr>
      <w:r w:rsidRPr="00E602A4">
        <w:rPr>
          <w:b w:val="0"/>
        </w:rPr>
        <w:t>nginx.conf</w:t>
      </w:r>
      <w:r w:rsidRPr="00E602A4">
        <w:rPr>
          <w:b w:val="0"/>
        </w:rPr>
        <w:t>文件的结构</w:t>
      </w:r>
    </w:p>
    <w:p w:rsidR="00E602A4" w:rsidRPr="00E602A4" w:rsidRDefault="00E602A4" w:rsidP="00E602A4">
      <w:pPr>
        <w:pStyle w:val="a3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kern w:val="2"/>
          <w:sz w:val="21"/>
          <w:szCs w:val="21"/>
        </w:rPr>
      </w:pPr>
      <w:r w:rsidRPr="00E602A4">
        <w:rPr>
          <w:rFonts w:ascii="楷体" w:eastAsia="楷体" w:hAnsi="楷体" w:cstheme="minorBidi"/>
          <w:kern w:val="2"/>
          <w:sz w:val="21"/>
          <w:szCs w:val="21"/>
        </w:rPr>
        <w:t>nginx的配置由特定的标识符(指令符)分为多个不同的模块。</w:t>
      </w:r>
      <w:r w:rsidRPr="00E602A4">
        <w:rPr>
          <w:rFonts w:ascii="Calibri" w:eastAsia="楷体" w:hAnsi="Calibri" w:cs="Calibri"/>
          <w:kern w:val="2"/>
          <w:sz w:val="21"/>
          <w:szCs w:val="21"/>
        </w:rPr>
        <w:t> </w:t>
      </w:r>
      <w:r w:rsidRPr="00E602A4">
        <w:rPr>
          <w:rFonts w:ascii="楷体" w:eastAsia="楷体" w:hAnsi="楷体" w:cstheme="minorBidi"/>
          <w:kern w:val="2"/>
          <w:sz w:val="21"/>
          <w:szCs w:val="21"/>
        </w:rPr>
        <w:br/>
        <w:t>指令符分为</w:t>
      </w:r>
      <w:r w:rsidRPr="00E602A4">
        <w:rPr>
          <w:rFonts w:ascii="楷体" w:eastAsia="楷体" w:hAnsi="楷体" w:cstheme="minorBidi"/>
          <w:b/>
          <w:bCs/>
          <w:kern w:val="2"/>
          <w:sz w:val="21"/>
          <w:szCs w:val="21"/>
        </w:rPr>
        <w:t>简单指令</w:t>
      </w:r>
      <w:r w:rsidRPr="00E602A4">
        <w:rPr>
          <w:rFonts w:ascii="楷体" w:eastAsia="楷体" w:hAnsi="楷体" w:cstheme="minorBidi"/>
          <w:kern w:val="2"/>
          <w:sz w:val="21"/>
          <w:szCs w:val="21"/>
        </w:rPr>
        <w:t>和</w:t>
      </w:r>
      <w:r w:rsidRPr="00E602A4">
        <w:rPr>
          <w:rFonts w:ascii="楷体" w:eastAsia="楷体" w:hAnsi="楷体" w:cstheme="minorBidi"/>
          <w:b/>
          <w:bCs/>
          <w:kern w:val="2"/>
          <w:sz w:val="21"/>
          <w:szCs w:val="21"/>
        </w:rPr>
        <w:t>块指令</w:t>
      </w:r>
      <w:r w:rsidRPr="00E602A4">
        <w:rPr>
          <w:rFonts w:ascii="楷体" w:eastAsia="楷体" w:hAnsi="楷体" w:cstheme="minorBidi"/>
          <w:kern w:val="2"/>
          <w:sz w:val="21"/>
          <w:szCs w:val="21"/>
        </w:rPr>
        <w:t>。</w:t>
      </w:r>
    </w:p>
    <w:p w:rsidR="00E602A4" w:rsidRPr="00E602A4" w:rsidRDefault="00E602A4" w:rsidP="00E602A4">
      <w:pPr>
        <w:widowControl/>
        <w:numPr>
          <w:ilvl w:val="0"/>
          <w:numId w:val="18"/>
        </w:numPr>
        <w:shd w:val="clear" w:color="auto" w:fill="FFFFFF"/>
        <w:spacing w:before="100" w:beforeAutospacing="1" w:after="100" w:afterAutospacing="1"/>
        <w:jc w:val="left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/>
          <w:szCs w:val="21"/>
        </w:rPr>
        <w:t>简单指令格式：[name parameters;]</w:t>
      </w:r>
    </w:p>
    <w:p w:rsidR="00E602A4" w:rsidRPr="00E602A4" w:rsidRDefault="00E602A4" w:rsidP="00E602A4">
      <w:pPr>
        <w:widowControl/>
        <w:numPr>
          <w:ilvl w:val="0"/>
          <w:numId w:val="18"/>
        </w:numPr>
        <w:shd w:val="clear" w:color="auto" w:fill="FFFFFF"/>
        <w:spacing w:before="100" w:beforeAutospacing="1" w:after="100" w:afterAutospacing="1"/>
        <w:jc w:val="left"/>
        <w:rPr>
          <w:rFonts w:ascii="楷体" w:eastAsia="楷体" w:hAnsi="楷体"/>
          <w:szCs w:val="21"/>
        </w:rPr>
      </w:pPr>
      <w:r w:rsidRPr="00E602A4">
        <w:rPr>
          <w:rFonts w:ascii="楷体" w:eastAsia="楷体" w:hAnsi="楷体"/>
          <w:szCs w:val="21"/>
        </w:rPr>
        <w:t>块指令格式：和简单指令格式有一样的结构，但其结束标识符不是分号，而是大括号{},块指令内部可以包含simple directives 和block directives, 可以称块指令为上下文(e.g. events, http, server, location)</w:t>
      </w:r>
    </w:p>
    <w:p w:rsidR="00E602A4" w:rsidRDefault="00E602A4" w:rsidP="00E602A4">
      <w:pPr>
        <w:pStyle w:val="a3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kern w:val="2"/>
          <w:sz w:val="21"/>
          <w:szCs w:val="21"/>
        </w:rPr>
      </w:pPr>
      <w:r w:rsidRPr="00E602A4">
        <w:rPr>
          <w:rFonts w:ascii="楷体" w:eastAsia="楷体" w:hAnsi="楷体" w:cstheme="minorBidi"/>
          <w:kern w:val="2"/>
          <w:sz w:val="21"/>
          <w:szCs w:val="21"/>
        </w:rPr>
        <w:t>conf文件中，所有不属于块指令的简单指令都属于main上下文的，http块指令属于main上下文，server块指令http上下文。</w:t>
      </w:r>
    </w:p>
    <w:p w:rsidR="00694CFB" w:rsidRDefault="00694CFB" w:rsidP="00694CFB">
      <w:pPr>
        <w:pStyle w:val="3"/>
        <w:rPr>
          <w:b w:val="0"/>
        </w:rPr>
      </w:pPr>
      <w:r w:rsidRPr="00694CFB">
        <w:rPr>
          <w:b w:val="0"/>
        </w:rPr>
        <w:lastRenderedPageBreak/>
        <w:t>配置静态访问</w:t>
      </w:r>
    </w:p>
    <w:p w:rsidR="002F61D5" w:rsidRPr="002F61D5" w:rsidRDefault="002F61D5" w:rsidP="002F61D5">
      <w:pPr>
        <w:rPr>
          <w:rFonts w:ascii="楷体" w:eastAsia="楷体" w:hAnsi="楷体"/>
          <w:szCs w:val="21"/>
        </w:rPr>
      </w:pPr>
      <w:r w:rsidRPr="002F61D5">
        <w:rPr>
          <w:rFonts w:ascii="楷体" w:eastAsia="楷体" w:hAnsi="楷体"/>
          <w:szCs w:val="21"/>
        </w:rPr>
        <w:t>Web server很重要一部分工作就是提供静态页面的访问，例如images, html page。nginx可以通过不同的配置，根据request请求，从本地的目录提供不同的文件返回给客户端。</w:t>
      </w:r>
      <w:r w:rsidRPr="002F61D5">
        <w:rPr>
          <w:rFonts w:ascii="Calibri" w:eastAsia="楷体" w:hAnsi="Calibri" w:cs="Calibri"/>
          <w:szCs w:val="21"/>
        </w:rPr>
        <w:t> </w:t>
      </w:r>
      <w:r w:rsidRPr="002F61D5">
        <w:rPr>
          <w:rFonts w:ascii="楷体" w:eastAsia="楷体" w:hAnsi="楷体"/>
          <w:szCs w:val="21"/>
        </w:rPr>
        <w:br/>
        <w:t>打开安装目录下的nginx.conf文件，默认配置文件已经在http指令块中创建了一个空的server块，在nginx-1.8.0中的http块中已经创建了一个默认的server块。内容如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F61D5" w:rsidTr="002F61D5">
        <w:tc>
          <w:tcPr>
            <w:tcW w:w="8296" w:type="dxa"/>
          </w:tcPr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server {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isten      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8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server_name  localhost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ocation / {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index  index.html index.htm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}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error_page  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2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3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4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/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x.html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location = /</w:t>
            </w:r>
            <w:r w:rsidRPr="002F61D5">
              <w:rPr>
                <w:rFonts w:ascii="Courier New" w:eastAsia="宋体" w:hAnsi="Courier New" w:cs="Courier New"/>
                <w:b/>
                <w:color w:val="006666"/>
                <w:kern w:val="0"/>
                <w:szCs w:val="21"/>
              </w:rPr>
              <w:t>50</w:t>
            </w: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>x.html {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 w:rsidR="002F61D5" w:rsidRPr="002F61D5" w:rsidRDefault="002F61D5" w:rsidP="002F61D5">
            <w:pPr>
              <w:widowControl/>
              <w:jc w:val="left"/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</w:pPr>
            <w:r w:rsidRPr="002F61D5">
              <w:rPr>
                <w:rFonts w:ascii="Courier New" w:eastAsia="宋体" w:hAnsi="Courier New" w:cs="Courier New"/>
                <w:b/>
                <w:color w:val="333333"/>
                <w:kern w:val="0"/>
                <w:szCs w:val="21"/>
              </w:rPr>
              <w:t xml:space="preserve">        } </w:t>
            </w:r>
          </w:p>
          <w:p w:rsidR="002F61D5" w:rsidRDefault="002F61D5" w:rsidP="002F61D5">
            <w:pPr>
              <w:pStyle w:val="a3"/>
              <w:spacing w:before="0" w:beforeAutospacing="0" w:after="264" w:afterAutospacing="0"/>
              <w:rPr>
                <w:rFonts w:ascii="楷体" w:eastAsia="楷体" w:hAnsi="楷体" w:cstheme="minorBidi"/>
                <w:kern w:val="2"/>
                <w:sz w:val="21"/>
                <w:szCs w:val="21"/>
              </w:rPr>
            </w:pPr>
            <w:r w:rsidRPr="002F61D5">
              <w:rPr>
                <w:rFonts w:ascii="Courier New" w:hAnsi="Courier New" w:cs="Courier New"/>
                <w:b/>
                <w:color w:val="333333"/>
                <w:sz w:val="21"/>
                <w:szCs w:val="21"/>
              </w:rPr>
              <w:t xml:space="preserve">}  </w:t>
            </w:r>
          </w:p>
        </w:tc>
      </w:tr>
    </w:tbl>
    <w:p w:rsidR="00694CFB" w:rsidRPr="00E602A4" w:rsidRDefault="00694CFB" w:rsidP="00E602A4">
      <w:pPr>
        <w:pStyle w:val="a3"/>
        <w:shd w:val="clear" w:color="auto" w:fill="FFFFFF"/>
        <w:spacing w:before="0" w:beforeAutospacing="0" w:after="264" w:afterAutospacing="0"/>
        <w:rPr>
          <w:rFonts w:ascii="楷体" w:eastAsia="楷体" w:hAnsi="楷体" w:cstheme="minorBidi"/>
          <w:kern w:val="2"/>
          <w:sz w:val="21"/>
          <w:szCs w:val="21"/>
        </w:rPr>
      </w:pPr>
    </w:p>
    <w:p w:rsidR="00D46B50" w:rsidRPr="00D46B50" w:rsidRDefault="0092073F" w:rsidP="0093029C">
      <w:pPr>
        <w:pStyle w:val="2"/>
      </w:pPr>
      <w:r>
        <w:t>nginx</w:t>
      </w:r>
      <w:r>
        <w:t>实现反向代理</w:t>
      </w:r>
    </w:p>
    <w:p w:rsidR="00C26D2E" w:rsidRDefault="00C26D2E" w:rsidP="00D46B50">
      <w:pPr>
        <w:pStyle w:val="3"/>
      </w:pPr>
      <w:r>
        <w:rPr>
          <w:rFonts w:hint="eastAsia"/>
        </w:rPr>
        <w:t>什么是</w:t>
      </w:r>
      <w:r>
        <w:t>反向代理</w:t>
      </w:r>
      <w:r>
        <w:rPr>
          <w:rFonts w:hint="eastAsia"/>
        </w:rPr>
        <w:t>?</w:t>
      </w:r>
    </w:p>
    <w:p w:rsidR="0093029C" w:rsidRDefault="0093029C" w:rsidP="0093029C">
      <w:pPr>
        <w:rPr>
          <w:rFonts w:ascii="楷体" w:eastAsia="楷体" w:hAnsi="楷体"/>
          <w:szCs w:val="21"/>
        </w:rPr>
      </w:pPr>
      <w:r w:rsidRPr="0093029C">
        <w:rPr>
          <w:rFonts w:ascii="楷体" w:eastAsia="楷体" w:hAnsi="楷体"/>
          <w:szCs w:val="21"/>
        </w:rPr>
        <w:t>反向代理（Reverse Proxy）方式是指以</w:t>
      </w:r>
      <w:hyperlink r:id="rId11" w:tgtFrame="_blank" w:history="1">
        <w:r w:rsidRPr="0093029C">
          <w:rPr>
            <w:rFonts w:ascii="楷体" w:eastAsia="楷体" w:hAnsi="楷体"/>
          </w:rPr>
          <w:t>代理服务器</w:t>
        </w:r>
      </w:hyperlink>
      <w:r w:rsidRPr="0093029C">
        <w:rPr>
          <w:rFonts w:ascii="楷体" w:eastAsia="楷体" w:hAnsi="楷体"/>
          <w:szCs w:val="21"/>
        </w:rPr>
        <w:t>来接受internet上的连接请求，然后将请求转发给内部网络上的服务器，并将从服务器上得到的结果返回给internet上请求连接的客户端，此时代理服务器对外就表现为一个反向代理服务器。</w:t>
      </w:r>
    </w:p>
    <w:p w:rsidR="0093029C" w:rsidRPr="0093029C" w:rsidRDefault="0093029C" w:rsidP="0093029C">
      <w:pPr>
        <w:rPr>
          <w:rFonts w:ascii="楷体" w:eastAsia="楷体" w:hAnsi="楷体"/>
          <w:szCs w:val="21"/>
        </w:rPr>
      </w:pPr>
    </w:p>
    <w:p w:rsidR="0093029C" w:rsidRPr="00786035" w:rsidRDefault="0093029C" w:rsidP="0093029C">
      <w:pPr>
        <w:rPr>
          <w:rFonts w:ascii="楷体" w:eastAsia="楷体" w:hAnsi="楷体"/>
          <w:szCs w:val="21"/>
        </w:rPr>
      </w:pPr>
      <w:r w:rsidRPr="00786035">
        <w:rPr>
          <w:rFonts w:ascii="楷体" w:eastAsia="楷体" w:hAnsi="楷体" w:hint="eastAsia"/>
          <w:szCs w:val="21"/>
        </w:rPr>
        <w:t>启动</w:t>
      </w:r>
      <w:r w:rsidRPr="00786035">
        <w:rPr>
          <w:rFonts w:ascii="楷体" w:eastAsia="楷体" w:hAnsi="楷体"/>
          <w:szCs w:val="21"/>
        </w:rPr>
        <w:t>一个Tomcat 127.0.0.1</w:t>
      </w:r>
      <w:r w:rsidRPr="00786035">
        <w:rPr>
          <w:rFonts w:ascii="楷体" w:eastAsia="楷体" w:hAnsi="楷体" w:hint="eastAsia"/>
          <w:szCs w:val="21"/>
        </w:rPr>
        <w:t>:8080</w:t>
      </w:r>
    </w:p>
    <w:p w:rsidR="0093029C" w:rsidRDefault="0093029C" w:rsidP="0093029C">
      <w:pPr>
        <w:rPr>
          <w:rFonts w:ascii="楷体" w:eastAsia="楷体" w:hAnsi="楷体"/>
          <w:szCs w:val="21"/>
        </w:rPr>
      </w:pPr>
      <w:r w:rsidRPr="00786035">
        <w:rPr>
          <w:rFonts w:ascii="楷体" w:eastAsia="楷体" w:hAnsi="楷体" w:hint="eastAsia"/>
          <w:szCs w:val="21"/>
        </w:rPr>
        <w:t>使用</w:t>
      </w:r>
      <w:r w:rsidRPr="00786035">
        <w:rPr>
          <w:rFonts w:ascii="楷体" w:eastAsia="楷体" w:hAnsi="楷体"/>
          <w:szCs w:val="21"/>
        </w:rPr>
        <w:t>nginx</w:t>
      </w:r>
      <w:r w:rsidRPr="00786035">
        <w:rPr>
          <w:rFonts w:ascii="楷体" w:eastAsia="楷体" w:hAnsi="楷体" w:hint="eastAsia"/>
          <w:szCs w:val="21"/>
        </w:rPr>
        <w:t>反向</w:t>
      </w:r>
      <w:r w:rsidRPr="00786035">
        <w:rPr>
          <w:rFonts w:ascii="楷体" w:eastAsia="楷体" w:hAnsi="楷体"/>
          <w:szCs w:val="21"/>
        </w:rPr>
        <w:t>代理</w:t>
      </w:r>
      <w:r w:rsidRPr="00786035">
        <w:rPr>
          <w:rFonts w:ascii="楷体" w:eastAsia="楷体" w:hAnsi="楷体" w:hint="eastAsia"/>
          <w:szCs w:val="21"/>
        </w:rPr>
        <w:t xml:space="preserve"> 8080.itmayiedu.com 直接</w:t>
      </w:r>
      <w:r w:rsidRPr="00786035">
        <w:rPr>
          <w:rFonts w:ascii="楷体" w:eastAsia="楷体" w:hAnsi="楷体"/>
          <w:szCs w:val="21"/>
        </w:rPr>
        <w:t>跳转到127.0.0.1</w:t>
      </w:r>
      <w:r w:rsidRPr="00786035">
        <w:rPr>
          <w:rFonts w:ascii="楷体" w:eastAsia="楷体" w:hAnsi="楷体" w:hint="eastAsia"/>
          <w:szCs w:val="21"/>
        </w:rPr>
        <w:t>:8080</w:t>
      </w:r>
    </w:p>
    <w:p w:rsidR="00845C5F" w:rsidRDefault="00845C5F" w:rsidP="0093029C">
      <w:pPr>
        <w:rPr>
          <w:rFonts w:ascii="楷体" w:eastAsia="楷体" w:hAnsi="楷体"/>
          <w:szCs w:val="21"/>
        </w:rPr>
      </w:pPr>
    </w:p>
    <w:p w:rsidR="0093029C" w:rsidRPr="0093029C" w:rsidRDefault="0093029C" w:rsidP="0093029C"/>
    <w:p w:rsidR="00DD1A7A" w:rsidRDefault="00DD1A7A" w:rsidP="00DD1A7A">
      <w:pPr>
        <w:pStyle w:val="3"/>
      </w:pPr>
      <w:r>
        <w:t>H</w:t>
      </w:r>
      <w:r>
        <w:rPr>
          <w:rFonts w:hint="eastAsia"/>
        </w:rPr>
        <w:t>ost</w:t>
      </w:r>
      <w:r>
        <w:rPr>
          <w:rFonts w:hint="eastAsia"/>
        </w:rPr>
        <w:t>文件新增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D1A7A" w:rsidTr="00DD1A7A">
        <w:tc>
          <w:tcPr>
            <w:tcW w:w="8296" w:type="dxa"/>
          </w:tcPr>
          <w:p w:rsidR="00DD1A7A" w:rsidRPr="00DD1A7A" w:rsidRDefault="00DD1A7A" w:rsidP="00DD1A7A">
            <w:pPr>
              <w:rPr>
                <w:rFonts w:ascii="楷体" w:eastAsia="楷体" w:hAnsi="楷体"/>
                <w:szCs w:val="21"/>
              </w:rPr>
            </w:pPr>
            <w:r w:rsidRPr="00DD1A7A">
              <w:rPr>
                <w:rFonts w:ascii="楷体" w:eastAsia="楷体" w:hAnsi="楷体"/>
                <w:szCs w:val="21"/>
              </w:rPr>
              <w:t>127.0.0.1 8080.itmayiedu.com</w:t>
            </w:r>
          </w:p>
          <w:p w:rsidR="00DD1A7A" w:rsidRDefault="00953F82" w:rsidP="00DD1A7A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/>
                <w:szCs w:val="21"/>
              </w:rPr>
              <w:t xml:space="preserve">127.0.0.1 </w:t>
            </w:r>
            <w:r w:rsidR="00DD1A7A" w:rsidRPr="00DD1A7A">
              <w:rPr>
                <w:rFonts w:ascii="楷体" w:eastAsia="楷体" w:hAnsi="楷体"/>
                <w:szCs w:val="21"/>
              </w:rPr>
              <w:t>8081.itmayiedu.com</w:t>
            </w:r>
          </w:p>
        </w:tc>
      </w:tr>
    </w:tbl>
    <w:p w:rsidR="00DD1A7A" w:rsidRDefault="00DD1A7A" w:rsidP="00DD1A7A">
      <w:pPr>
        <w:pStyle w:val="3"/>
      </w:pPr>
      <w:r>
        <w:lastRenderedPageBreak/>
        <w:t xml:space="preserve">nginx.conf </w:t>
      </w:r>
      <w:r>
        <w:rPr>
          <w:rFonts w:hint="eastAsia"/>
        </w:rPr>
        <w:t>配置</w:t>
      </w:r>
    </w:p>
    <w:p w:rsidR="00DD1A7A" w:rsidRDefault="00DD1A7A" w:rsidP="003F397E">
      <w:pPr>
        <w:rPr>
          <w:rFonts w:ascii="楷体" w:eastAsia="楷体" w:hAnsi="楷体"/>
          <w:szCs w:val="21"/>
        </w:rPr>
      </w:pPr>
    </w:p>
    <w:p w:rsidR="0083162C" w:rsidRDefault="0083162C" w:rsidP="003F397E">
      <w:pPr>
        <w:rPr>
          <w:rFonts w:ascii="楷体" w:eastAsia="楷体" w:hAnsi="楷体"/>
          <w:szCs w:val="21"/>
        </w:rPr>
      </w:pPr>
      <w:r>
        <w:rPr>
          <w:rFonts w:ascii="楷体" w:eastAsia="楷体" w:hAnsi="楷体" w:hint="eastAsia"/>
          <w:szCs w:val="21"/>
        </w:rPr>
        <w:t>配置</w:t>
      </w:r>
      <w:r>
        <w:rPr>
          <w:rFonts w:ascii="楷体" w:eastAsia="楷体" w:hAnsi="楷体"/>
          <w:szCs w:val="21"/>
        </w:rPr>
        <w:t>信息</w:t>
      </w:r>
      <w:r>
        <w:rPr>
          <w:rFonts w:ascii="楷体" w:eastAsia="楷体" w:hAnsi="楷体" w:hint="eastAsia"/>
          <w:szCs w:val="21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3162C" w:rsidTr="0083162C">
        <w:tc>
          <w:tcPr>
            <w:tcW w:w="8296" w:type="dxa"/>
          </w:tcPr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server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isten       80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server_name  8080.itmayiedu.co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ocation /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 xml:space="preserve">    proxy_pass  http://127.0.0.1:8080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>index  index.html index.ht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}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}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server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isten       80;</w:t>
            </w:r>
          </w:p>
          <w:p w:rsidR="00DE6FB9" w:rsidRPr="00DE6FB9" w:rsidRDefault="00432B92" w:rsidP="00DE6FB9">
            <w:pPr>
              <w:rPr>
                <w:rFonts w:ascii="楷体" w:eastAsia="楷体" w:hAnsi="楷体"/>
                <w:szCs w:val="21"/>
              </w:rPr>
            </w:pPr>
            <w:r>
              <w:rPr>
                <w:rFonts w:ascii="楷体" w:eastAsia="楷体" w:hAnsi="楷体"/>
                <w:szCs w:val="21"/>
              </w:rPr>
              <w:t xml:space="preserve">        server_name  </w:t>
            </w:r>
            <w:r w:rsidR="00DE6FB9" w:rsidRPr="00DE6FB9">
              <w:rPr>
                <w:rFonts w:ascii="楷体" w:eastAsia="楷体" w:hAnsi="楷体"/>
                <w:szCs w:val="21"/>
              </w:rPr>
              <w:t>8081.itmayiedu.co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location / {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 xml:space="preserve">    proxy_pass  http://127.0.0.1:8081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</w:r>
            <w:r w:rsidRPr="00DE6FB9">
              <w:rPr>
                <w:rFonts w:ascii="楷体" w:eastAsia="楷体" w:hAnsi="楷体"/>
                <w:szCs w:val="21"/>
              </w:rPr>
              <w:tab/>
              <w:t>index  index.html index.htm;</w:t>
            </w:r>
          </w:p>
          <w:p w:rsidR="00DE6FB9" w:rsidRPr="00DE6FB9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    }</w:t>
            </w:r>
          </w:p>
          <w:p w:rsidR="0083162C" w:rsidRDefault="00DE6FB9" w:rsidP="00DE6FB9">
            <w:pPr>
              <w:rPr>
                <w:rFonts w:ascii="楷体" w:eastAsia="楷体" w:hAnsi="楷体"/>
                <w:szCs w:val="21"/>
              </w:rPr>
            </w:pPr>
            <w:r w:rsidRPr="00DE6FB9">
              <w:rPr>
                <w:rFonts w:ascii="楷体" w:eastAsia="楷体" w:hAnsi="楷体"/>
                <w:szCs w:val="21"/>
              </w:rPr>
              <w:t xml:space="preserve">    }</w:t>
            </w:r>
          </w:p>
        </w:tc>
      </w:tr>
    </w:tbl>
    <w:p w:rsidR="0083162C" w:rsidRPr="00786035" w:rsidRDefault="0083162C" w:rsidP="003F397E">
      <w:pPr>
        <w:rPr>
          <w:rFonts w:ascii="楷体" w:eastAsia="楷体" w:hAnsi="楷体"/>
          <w:szCs w:val="21"/>
        </w:rPr>
      </w:pPr>
    </w:p>
    <w:p w:rsidR="0092073F" w:rsidRPr="0092073F" w:rsidRDefault="0092073F" w:rsidP="0092073F"/>
    <w:p w:rsidR="009741FA" w:rsidRDefault="001A1798" w:rsidP="009741FA">
      <w:pPr>
        <w:pStyle w:val="2"/>
      </w:pPr>
      <w:r>
        <w:t>nginx</w:t>
      </w:r>
      <w:r w:rsidR="00FE7DC2">
        <w:rPr>
          <w:rFonts w:hint="eastAsia"/>
        </w:rPr>
        <w:t>实现</w:t>
      </w:r>
      <w:r w:rsidR="00745043">
        <w:t>负载均衡</w:t>
      </w:r>
    </w:p>
    <w:p w:rsidR="00FE7DC2" w:rsidRPr="00FE7DC2" w:rsidRDefault="00FE7DC2" w:rsidP="00FE7DC2">
      <w:pPr>
        <w:pStyle w:val="3"/>
      </w:pPr>
      <w:r>
        <w:rPr>
          <w:rFonts w:hint="eastAsia"/>
        </w:rPr>
        <w:t>什么是</w:t>
      </w:r>
      <w:r>
        <w:t>负载</w:t>
      </w:r>
      <w:r>
        <w:rPr>
          <w:rFonts w:hint="eastAsia"/>
        </w:rPr>
        <w:t>均衡</w:t>
      </w:r>
    </w:p>
    <w:p w:rsidR="00134832" w:rsidRPr="00134832" w:rsidRDefault="00134832" w:rsidP="00134832">
      <w:pPr>
        <w:rPr>
          <w:rFonts w:ascii="楷体" w:eastAsia="楷体" w:hAnsi="楷体"/>
          <w:szCs w:val="21"/>
        </w:rPr>
      </w:pPr>
      <w:r w:rsidRPr="00134832">
        <w:rPr>
          <w:rFonts w:ascii="楷体" w:eastAsia="楷体" w:hAnsi="楷体" w:hint="eastAsia"/>
          <w:szCs w:val="21"/>
        </w:rPr>
        <w:t>负载均衡 建立在现有网络结构之上，它提供了一种廉价有效透明的方法扩展网络设备和服务器的带宽、增加吞吐量、加强网络数据处理能力、提高网络的灵活性和可用性。</w:t>
      </w:r>
    </w:p>
    <w:p w:rsidR="00134832" w:rsidRPr="00134832" w:rsidRDefault="00134832" w:rsidP="00134832">
      <w:pPr>
        <w:rPr>
          <w:rFonts w:ascii="楷体" w:eastAsia="楷体" w:hAnsi="楷体"/>
          <w:szCs w:val="21"/>
        </w:rPr>
      </w:pPr>
      <w:r w:rsidRPr="00134832">
        <w:rPr>
          <w:rFonts w:ascii="楷体" w:eastAsia="楷体" w:hAnsi="楷体" w:hint="eastAsia"/>
          <w:szCs w:val="21"/>
        </w:rPr>
        <w:tab/>
        <w:t>负载均衡，英文名称为Load Balance，其意思就是分摊到多个操作单元上进行执行，例如Web服务器、FTP服务器、企业关键应用服务器和其它关键任务服务器等，从而共同完成工作任务。</w:t>
      </w:r>
    </w:p>
    <w:p w:rsidR="00134832" w:rsidRDefault="00FE7DC2" w:rsidP="00134832">
      <w:pPr>
        <w:rPr>
          <w:rFonts w:ascii="楷体" w:eastAsia="楷体" w:hAnsi="楷体"/>
          <w:szCs w:val="21"/>
        </w:rPr>
      </w:pPr>
      <w:r>
        <w:rPr>
          <w:rFonts w:cs="Times New Roman" w:hint="eastAsia"/>
          <w:noProof/>
        </w:rPr>
        <w:lastRenderedPageBreak/>
        <w:drawing>
          <wp:inline distT="0" distB="0" distL="0" distR="0" wp14:anchorId="4386B9D3" wp14:editId="2293BC1B">
            <wp:extent cx="5274310" cy="283845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7DC2" w:rsidRDefault="00FE7DC2" w:rsidP="00134832">
      <w:pPr>
        <w:rPr>
          <w:rFonts w:ascii="楷体" w:eastAsia="楷体" w:hAnsi="楷体"/>
          <w:szCs w:val="21"/>
        </w:rPr>
      </w:pPr>
    </w:p>
    <w:p w:rsidR="00FE7DC2" w:rsidRDefault="00D04C3C" w:rsidP="00FE7DC2">
      <w:pPr>
        <w:pStyle w:val="3"/>
      </w:pPr>
      <w:r>
        <w:rPr>
          <w:rFonts w:hint="eastAsia"/>
        </w:rPr>
        <w:t>负载</w:t>
      </w:r>
      <w:r w:rsidR="00F34C85">
        <w:t>均衡</w:t>
      </w:r>
      <w:r w:rsidR="00F34C85">
        <w:rPr>
          <w:rFonts w:hint="eastAsia"/>
        </w:rPr>
        <w:t>策略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34C85" w:rsidTr="00394344">
        <w:tc>
          <w:tcPr>
            <w:tcW w:w="8296" w:type="dxa"/>
          </w:tcPr>
          <w:p w:rsidR="00F34C85" w:rsidRPr="00394344" w:rsidRDefault="00F34C85" w:rsidP="00394344">
            <w:pPr>
              <w:pStyle w:val="ac"/>
              <w:numPr>
                <w:ilvl w:val="0"/>
                <w:numId w:val="23"/>
              </w:numPr>
              <w:ind w:firstLineChars="0"/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</w:pPr>
            <w:r w:rsidRPr="00394344">
              <w:rPr>
                <w:rStyle w:val="a5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轮询（默认）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每个请求按时间顺序逐一分配到不同的后端服务器，如果后端服务器down掉，能自动剔除。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;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;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Style w:val="a5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2、指定权重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指定轮询几率，weight和访问比率成正比，用于后端服务器性能不均的情况。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 weight=10;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 weight=10;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lastRenderedPageBreak/>
              <w:t>}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Style w:val="a5"/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3、IP绑定 ip_hash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每个请求按访问ip的hash结果分配，这样每个访客固定访问一个后端服务器，可以解决session的问题。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ip_hash;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4:88;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192.168.0.15:80; </w:t>
            </w:r>
            <w:r w:rsidRPr="00394344">
              <w:rPr>
                <w:rFonts w:ascii="Verdana" w:hAnsi="Verdana"/>
                <w:color w:val="000000"/>
                <w:sz w:val="18"/>
                <w:szCs w:val="18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</w:p>
          <w:p w:rsidR="00394344" w:rsidRDefault="00394344" w:rsidP="00394344">
            <w:pPr>
              <w:pStyle w:val="ac"/>
              <w:ind w:left="360" w:firstLineChars="0" w:firstLine="0"/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</w:pPr>
            <w:r w:rsidRPr="00394344">
              <w:rPr>
                <w:b/>
                <w:bCs/>
                <w:color w:val="000000"/>
                <w:shd w:val="clear" w:color="auto" w:fill="FFFFFF"/>
              </w:rPr>
              <w:t>4</w:t>
            </w:r>
            <w:r w:rsidRPr="00394344">
              <w:rPr>
                <w:rFonts w:hint="eastAsia"/>
                <w:b/>
                <w:bCs/>
                <w:color w:val="000000"/>
                <w:shd w:val="clear" w:color="auto" w:fill="FFFFFF"/>
              </w:rPr>
              <w:t>、</w:t>
            </w:r>
            <w:r w:rsidRPr="00394344">
              <w:rPr>
                <w:rFonts w:hint="eastAsia"/>
                <w:b/>
                <w:bCs/>
                <w:color w:val="000000"/>
                <w:shd w:val="clear" w:color="auto" w:fill="FFFFFF"/>
              </w:rPr>
              <w:t>fair</w:t>
            </w:r>
            <w:r w:rsidRPr="00394344">
              <w:rPr>
                <w:rFonts w:hint="eastAsia"/>
                <w:b/>
                <w:bCs/>
                <w:color w:val="000000"/>
                <w:shd w:val="clear" w:color="auto" w:fill="FFFFFF"/>
              </w:rPr>
              <w:t>（第三方）</w:t>
            </w:r>
            <w:r w:rsidRPr="00394344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按后端服务器的响应时间来分配请求，响应时间短的优先分配。 </w:t>
            </w:r>
            <w:r w:rsidRPr="00394344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 w:rsidRPr="00394344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server1; </w:t>
            </w:r>
            <w:r w:rsidRPr="00394344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server2; </w:t>
            </w:r>
            <w:r w:rsidRPr="00394344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fair; </w:t>
            </w:r>
            <w:r w:rsidRPr="00394344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394344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</w:p>
          <w:p w:rsidR="00394344" w:rsidRDefault="00D333F1" w:rsidP="00394344">
            <w:pPr>
              <w:pStyle w:val="ac"/>
              <w:ind w:left="360" w:firstLineChars="0" w:firstLine="0"/>
            </w:pPr>
            <w:r w:rsidRPr="00D333F1">
              <w:rPr>
                <w:rFonts w:hint="eastAsia"/>
                <w:b/>
                <w:bCs/>
                <w:color w:val="000000"/>
                <w:shd w:val="clear" w:color="auto" w:fill="FFFFFF"/>
              </w:rPr>
              <w:t>5</w:t>
            </w:r>
            <w:r w:rsidRPr="00D333F1">
              <w:rPr>
                <w:rFonts w:hint="eastAsia"/>
                <w:b/>
                <w:bCs/>
                <w:color w:val="000000"/>
                <w:shd w:val="clear" w:color="auto" w:fill="FFFFFF"/>
              </w:rPr>
              <w:t>、</w:t>
            </w:r>
            <w:r w:rsidRPr="00D333F1">
              <w:rPr>
                <w:rFonts w:hint="eastAsia"/>
                <w:b/>
                <w:bCs/>
                <w:color w:val="000000"/>
                <w:shd w:val="clear" w:color="auto" w:fill="FFFFFF"/>
              </w:rPr>
              <w:t>url_hash</w:t>
            </w:r>
            <w:r w:rsidRPr="00D333F1">
              <w:rPr>
                <w:rFonts w:hint="eastAsia"/>
                <w:b/>
                <w:bCs/>
                <w:color w:val="000000"/>
                <w:shd w:val="clear" w:color="auto" w:fill="FFFFFF"/>
              </w:rPr>
              <w:t>（第三方）</w:t>
            </w:r>
            <w:r w:rsidRPr="00D333F1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D333F1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按访问url的hash结果来分配请求，使每个url定向到同一个后端服务器，后端服务器为缓存时比较有效。 </w:t>
            </w:r>
            <w:r w:rsidRPr="00D333F1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D333F1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 w:rsidRPr="00D333F1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D333F1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squid1:3128; </w:t>
            </w:r>
            <w:r w:rsidRPr="00D333F1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D333F1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server squid2:3128; </w:t>
            </w:r>
            <w:r w:rsidRPr="00D333F1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D333F1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lastRenderedPageBreak/>
              <w:t>hash $request_uri; </w:t>
            </w:r>
            <w:r w:rsidRPr="00D333F1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D333F1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hash_method crc32; </w:t>
            </w:r>
            <w:r w:rsidRPr="00D333F1">
              <w:rPr>
                <w:rFonts w:ascii="微软雅黑" w:eastAsia="微软雅黑" w:hAnsi="微软雅黑"/>
                <w:color w:val="000000"/>
                <w:sz w:val="23"/>
                <w:szCs w:val="23"/>
                <w:shd w:val="clear" w:color="auto" w:fill="FFFFFF"/>
              </w:rPr>
              <w:br/>
            </w:r>
            <w:r w:rsidRPr="00D333F1">
              <w:rPr>
                <w:rFonts w:ascii="微软雅黑" w:eastAsia="微软雅黑" w:hAnsi="微软雅黑" w:hint="eastAsia"/>
                <w:color w:val="000000"/>
                <w:sz w:val="23"/>
                <w:szCs w:val="23"/>
                <w:shd w:val="clear" w:color="auto" w:fill="FFFFFF"/>
              </w:rPr>
              <w:t>} </w:t>
            </w:r>
          </w:p>
        </w:tc>
      </w:tr>
    </w:tbl>
    <w:p w:rsidR="00F34C85" w:rsidRPr="00F34C85" w:rsidRDefault="00F41C65" w:rsidP="00F41C65">
      <w:pPr>
        <w:pStyle w:val="3"/>
      </w:pPr>
      <w:r>
        <w:rPr>
          <w:rFonts w:hint="eastAsia"/>
        </w:rPr>
        <w:lastRenderedPageBreak/>
        <w:t>配置</w:t>
      </w:r>
      <w:r>
        <w:t>代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41C65" w:rsidTr="00F41C65">
        <w:tc>
          <w:tcPr>
            <w:tcW w:w="8296" w:type="dxa"/>
          </w:tcPr>
          <w:p w:rsidR="00F41C65" w:rsidRDefault="00F41C65" w:rsidP="00F41C65">
            <w:r>
              <w:t xml:space="preserve">upstream backserver { </w:t>
            </w:r>
          </w:p>
          <w:p w:rsidR="00F41C65" w:rsidRDefault="00F41C65" w:rsidP="00F41C65">
            <w:r>
              <w:t xml:space="preserve">     server 127.0.0.1:8080; </w:t>
            </w:r>
          </w:p>
          <w:p w:rsidR="00F41C65" w:rsidRDefault="00F41C65" w:rsidP="00F41C65">
            <w:r>
              <w:t xml:space="preserve">     server 127.0.0.1:8081; </w:t>
            </w:r>
          </w:p>
          <w:p w:rsidR="00F41C65" w:rsidRDefault="00F41C65" w:rsidP="00F41C65">
            <w:r>
              <w:t xml:space="preserve">    } </w:t>
            </w:r>
          </w:p>
          <w:p w:rsidR="00F41C65" w:rsidRDefault="00F41C65" w:rsidP="00F41C65"/>
          <w:p w:rsidR="00F41C65" w:rsidRDefault="00F41C65" w:rsidP="00F41C65">
            <w:r>
              <w:t xml:space="preserve">    server {</w:t>
            </w:r>
          </w:p>
          <w:p w:rsidR="00F41C65" w:rsidRDefault="00F41C65" w:rsidP="00F41C65">
            <w:r>
              <w:t xml:space="preserve">        listen       80;</w:t>
            </w:r>
          </w:p>
          <w:p w:rsidR="00F41C65" w:rsidRDefault="00F41C65" w:rsidP="00F41C65">
            <w:r>
              <w:t xml:space="preserve">        server_name  www.itmayiedu.com;</w:t>
            </w:r>
          </w:p>
          <w:p w:rsidR="00F41C65" w:rsidRDefault="00F41C65" w:rsidP="00F41C65">
            <w:r>
              <w:t xml:space="preserve">        location / {</w:t>
            </w:r>
          </w:p>
          <w:p w:rsidR="00F41C65" w:rsidRDefault="00F41C65" w:rsidP="00F41C65">
            <w:r>
              <w:tab/>
            </w:r>
            <w:r>
              <w:tab/>
              <w:t xml:space="preserve">    proxy_pass  http://backserver;</w:t>
            </w:r>
          </w:p>
          <w:p w:rsidR="00F41C65" w:rsidRDefault="00F41C65" w:rsidP="00F41C65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F41C65" w:rsidRDefault="00F41C65" w:rsidP="00F41C65">
            <w:r>
              <w:t xml:space="preserve">        }</w:t>
            </w:r>
          </w:p>
          <w:p w:rsidR="00F41C65" w:rsidRDefault="00F41C65" w:rsidP="00F41C65">
            <w:r>
              <w:t xml:space="preserve">    }</w:t>
            </w:r>
          </w:p>
        </w:tc>
      </w:tr>
    </w:tbl>
    <w:p w:rsidR="00D04C3C" w:rsidRPr="00D04C3C" w:rsidRDefault="00D04C3C" w:rsidP="00D04C3C"/>
    <w:p w:rsidR="005A7E8C" w:rsidRDefault="005241E6" w:rsidP="005241E6">
      <w:pPr>
        <w:pStyle w:val="3"/>
      </w:pPr>
      <w:r>
        <w:rPr>
          <w:rFonts w:hint="eastAsia"/>
        </w:rPr>
        <w:t>宕机</w:t>
      </w:r>
      <w:r>
        <w:t>轮训</w:t>
      </w:r>
      <w:r>
        <w:rPr>
          <w:rFonts w:hint="eastAsia"/>
        </w:rPr>
        <w:t>配置</w:t>
      </w:r>
      <w:r>
        <w:t>规则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A7E8C" w:rsidTr="005A7E8C">
        <w:tc>
          <w:tcPr>
            <w:tcW w:w="8296" w:type="dxa"/>
          </w:tcPr>
          <w:p w:rsidR="005A7E8C" w:rsidRDefault="005A7E8C" w:rsidP="005A7E8C"/>
          <w:p w:rsidR="005A7E8C" w:rsidRDefault="005A7E8C" w:rsidP="005A7E8C">
            <w:r>
              <w:t xml:space="preserve">    server {</w:t>
            </w:r>
          </w:p>
          <w:p w:rsidR="005A7E8C" w:rsidRDefault="005A7E8C" w:rsidP="005A7E8C">
            <w:r>
              <w:t xml:space="preserve">        listen       80;</w:t>
            </w:r>
          </w:p>
          <w:p w:rsidR="005A7E8C" w:rsidRDefault="005A7E8C" w:rsidP="005A7E8C">
            <w:r>
              <w:t xml:space="preserve">        server_name  www.itmayiedu.com;</w:t>
            </w:r>
          </w:p>
          <w:p w:rsidR="005A7E8C" w:rsidRDefault="005A7E8C" w:rsidP="005A7E8C">
            <w:r>
              <w:t xml:space="preserve">        location / {</w:t>
            </w:r>
          </w:p>
          <w:p w:rsidR="005A7E8C" w:rsidRDefault="005A7E8C" w:rsidP="005A7E8C">
            <w:r>
              <w:tab/>
            </w:r>
            <w:r>
              <w:tab/>
              <w:t xml:space="preserve">    proxy_pass  http://backserver;</w:t>
            </w:r>
          </w:p>
          <w:p w:rsidR="005A7E8C" w:rsidRDefault="005A7E8C" w:rsidP="005A7E8C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5A7E8C" w:rsidRDefault="005A7E8C" w:rsidP="005A7E8C">
            <w:r>
              <w:tab/>
            </w:r>
            <w:r>
              <w:tab/>
            </w:r>
            <w:r>
              <w:tab/>
              <w:t>proxy_connect_timeout 1;</w:t>
            </w:r>
          </w:p>
          <w:p w:rsidR="005A7E8C" w:rsidRDefault="005A7E8C" w:rsidP="005A7E8C">
            <w:r>
              <w:t xml:space="preserve">            proxy_send_timeout 1;</w:t>
            </w:r>
          </w:p>
          <w:p w:rsidR="005A7E8C" w:rsidRDefault="005A7E8C" w:rsidP="005A7E8C">
            <w:r>
              <w:t xml:space="preserve">            proxy_read_timeout 1;</w:t>
            </w:r>
          </w:p>
          <w:p w:rsidR="005A7E8C" w:rsidRDefault="005A7E8C" w:rsidP="005A7E8C">
            <w:r>
              <w:t xml:space="preserve">        }</w:t>
            </w:r>
          </w:p>
          <w:p w:rsidR="005A7E8C" w:rsidRDefault="005A7E8C" w:rsidP="005A7E8C">
            <w:r>
              <w:tab/>
            </w:r>
            <w:r>
              <w:tab/>
            </w:r>
          </w:p>
          <w:p w:rsidR="005A7E8C" w:rsidRDefault="005A7E8C" w:rsidP="005A7E8C">
            <w:r>
              <w:tab/>
            </w:r>
            <w:r>
              <w:tab/>
              <w:t>}</w:t>
            </w:r>
          </w:p>
        </w:tc>
      </w:tr>
    </w:tbl>
    <w:p w:rsidR="005241E6" w:rsidRPr="00F34C85" w:rsidRDefault="005241E6" w:rsidP="00586879"/>
    <w:p w:rsidR="00D04C3C" w:rsidRPr="00D04C3C" w:rsidRDefault="00D04C3C" w:rsidP="00D04C3C"/>
    <w:p w:rsidR="00045479" w:rsidRDefault="00045479" w:rsidP="00045479"/>
    <w:p w:rsidR="0012049C" w:rsidRDefault="0012049C" w:rsidP="00045479"/>
    <w:p w:rsidR="0012049C" w:rsidRDefault="0012049C" w:rsidP="00045479"/>
    <w:p w:rsidR="0012049C" w:rsidRDefault="0012049C" w:rsidP="00045479"/>
    <w:p w:rsidR="0012049C" w:rsidRDefault="0012049C" w:rsidP="00045479"/>
    <w:p w:rsidR="0012049C" w:rsidRDefault="0012049C" w:rsidP="0012049C">
      <w:pPr>
        <w:pStyle w:val="2"/>
      </w:pPr>
      <w:r>
        <w:t>nginx</w:t>
      </w:r>
      <w:r>
        <w:t>解决网站跨域问题</w:t>
      </w:r>
    </w:p>
    <w:p w:rsidR="006F6364" w:rsidRDefault="006F6364" w:rsidP="006F6364">
      <w:r>
        <w:rPr>
          <w:rFonts w:hint="eastAsia"/>
        </w:rPr>
        <w:t>配置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F6364" w:rsidTr="006F6364">
        <w:tc>
          <w:tcPr>
            <w:tcW w:w="8296" w:type="dxa"/>
          </w:tcPr>
          <w:p w:rsidR="006F6364" w:rsidRDefault="006F6364" w:rsidP="006F6364">
            <w:r>
              <w:t>server {</w:t>
            </w:r>
          </w:p>
          <w:p w:rsidR="006F6364" w:rsidRDefault="006F6364" w:rsidP="006F6364">
            <w:r>
              <w:t xml:space="preserve">        listen       80;</w:t>
            </w:r>
          </w:p>
          <w:p w:rsidR="006F6364" w:rsidRDefault="006F6364" w:rsidP="006F6364">
            <w:r>
              <w:t xml:space="preserve">        server_name  www.itmayiedu.com;</w:t>
            </w:r>
          </w:p>
          <w:p w:rsidR="006F6364" w:rsidRDefault="006F6364" w:rsidP="006F6364">
            <w:r>
              <w:t xml:space="preserve">        location /A {</w:t>
            </w:r>
          </w:p>
          <w:p w:rsidR="006F6364" w:rsidRDefault="006F6364" w:rsidP="006F6364">
            <w:r>
              <w:tab/>
            </w:r>
            <w:r>
              <w:tab/>
              <w:t xml:space="preserve">    proxy_pass  http://a.a.com:81/A;</w:t>
            </w:r>
          </w:p>
          <w:p w:rsidR="006F6364" w:rsidRDefault="006F6364" w:rsidP="006F6364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6F6364" w:rsidRDefault="006F6364" w:rsidP="006F6364">
            <w:r>
              <w:t xml:space="preserve">        }</w:t>
            </w:r>
          </w:p>
          <w:p w:rsidR="006F6364" w:rsidRDefault="006F6364" w:rsidP="006F6364">
            <w:r>
              <w:tab/>
            </w:r>
            <w:r>
              <w:tab/>
              <w:t>location /B {</w:t>
            </w:r>
          </w:p>
          <w:p w:rsidR="006F6364" w:rsidRDefault="006F6364" w:rsidP="006F6364">
            <w:r>
              <w:tab/>
            </w:r>
            <w:r>
              <w:tab/>
              <w:t xml:space="preserve">    proxy_pass  http://b.b.com:81/B;</w:t>
            </w:r>
          </w:p>
          <w:p w:rsidR="006F6364" w:rsidRDefault="006F6364" w:rsidP="006F6364">
            <w:r>
              <w:tab/>
            </w:r>
            <w:r>
              <w:tab/>
            </w:r>
            <w:r>
              <w:tab/>
              <w:t>index  index.html index.htm;</w:t>
            </w:r>
          </w:p>
          <w:p w:rsidR="006F6364" w:rsidRDefault="006F6364" w:rsidP="006F6364">
            <w:r>
              <w:t xml:space="preserve">        }</w:t>
            </w:r>
          </w:p>
          <w:p w:rsidR="006F6364" w:rsidRPr="006F6364" w:rsidRDefault="006F6364" w:rsidP="006F6364">
            <w:r>
              <w:t xml:space="preserve">    }</w:t>
            </w:r>
          </w:p>
        </w:tc>
      </w:tr>
    </w:tbl>
    <w:p w:rsidR="006F6364" w:rsidRPr="006F6364" w:rsidRDefault="006F6364" w:rsidP="006F6364"/>
    <w:p w:rsidR="00FE571B" w:rsidRDefault="00FE571B" w:rsidP="00FE571B">
      <w:pPr>
        <w:pStyle w:val="2"/>
      </w:pPr>
      <w:r>
        <w:t>nginx</w:t>
      </w:r>
      <w:r>
        <w:rPr>
          <w:rFonts w:hint="eastAsia"/>
        </w:rPr>
        <w:t>配置防</w:t>
      </w:r>
      <w:r>
        <w:t>盗链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C4A8B" w:rsidTr="00DC4A8B">
        <w:tc>
          <w:tcPr>
            <w:tcW w:w="8296" w:type="dxa"/>
          </w:tcPr>
          <w:p w:rsidR="00DC4A8B" w:rsidRDefault="00DC4A8B" w:rsidP="00DC4A8B">
            <w:r>
              <w:t>location ~ .*\.(jpg|jpeg|JPG|png|gif|icon)$ {</w:t>
            </w:r>
          </w:p>
          <w:p w:rsidR="00DC4A8B" w:rsidRDefault="00DC4A8B" w:rsidP="00DC4A8B">
            <w:r>
              <w:t xml:space="preserve">        valid_referers blocked http://www.itmayiedu.com www.itmayiedu.com;</w:t>
            </w:r>
          </w:p>
          <w:p w:rsidR="00DC4A8B" w:rsidRDefault="00DC4A8B" w:rsidP="00DC4A8B">
            <w:r>
              <w:t xml:space="preserve">        if ($invalid_referer) {</w:t>
            </w:r>
          </w:p>
          <w:p w:rsidR="00DC4A8B" w:rsidRDefault="00DC4A8B" w:rsidP="00DC4A8B">
            <w:r>
              <w:t xml:space="preserve">            return 403;</w:t>
            </w:r>
          </w:p>
          <w:p w:rsidR="00DC4A8B" w:rsidRDefault="00DC4A8B" w:rsidP="00DC4A8B">
            <w:r>
              <w:t xml:space="preserve">        }</w:t>
            </w:r>
          </w:p>
          <w:p w:rsidR="00DC4A8B" w:rsidRDefault="00DC4A8B" w:rsidP="00DC4A8B">
            <w:r>
              <w:tab/>
            </w:r>
            <w:r>
              <w:tab/>
              <w:t>}</w:t>
            </w:r>
          </w:p>
        </w:tc>
      </w:tr>
    </w:tbl>
    <w:p w:rsidR="00DC4A8B" w:rsidRPr="00DC4A8B" w:rsidRDefault="00DC4A8B" w:rsidP="00DC4A8B"/>
    <w:p w:rsidR="0012049C" w:rsidRPr="00FE571B" w:rsidRDefault="0012049C" w:rsidP="00045479"/>
    <w:p w:rsidR="00FE7DC2" w:rsidRPr="00DA4191" w:rsidRDefault="00460EB5" w:rsidP="00DA4191">
      <w:pPr>
        <w:pStyle w:val="2"/>
      </w:pPr>
      <w:r>
        <w:t>nginx</w:t>
      </w:r>
      <w:r>
        <w:rPr>
          <w:rFonts w:hint="eastAsia"/>
        </w:rPr>
        <w:t>配置</w:t>
      </w:r>
      <w:r w:rsidR="00F07DED">
        <w:rPr>
          <w:rFonts w:hint="eastAsia"/>
        </w:rPr>
        <w:t>DDOS</w:t>
      </w:r>
    </w:p>
    <w:p w:rsidR="00FE7DC2" w:rsidRDefault="00F433C1" w:rsidP="00DA4191">
      <w:pPr>
        <w:pStyle w:val="3"/>
        <w:rPr>
          <w:shd w:val="clear" w:color="auto" w:fill="FFFFFF"/>
        </w:rPr>
      </w:pPr>
      <w:r>
        <w:rPr>
          <w:shd w:val="clear" w:color="auto" w:fill="FFFFFF"/>
        </w:rPr>
        <w:t>限制请求</w:t>
      </w:r>
      <w:r>
        <w:rPr>
          <w:rFonts w:hint="eastAsia"/>
          <w:shd w:val="clear" w:color="auto" w:fill="FFFFFF"/>
        </w:rPr>
        <w:t>次数</w:t>
      </w:r>
    </w:p>
    <w:p w:rsidR="00DA4191" w:rsidRDefault="00DA4191" w:rsidP="00DA4191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设置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/>
          <w:color w:val="333333"/>
          <w:szCs w:val="21"/>
          <w:shd w:val="clear" w:color="auto" w:fill="FFFFFF"/>
        </w:rPr>
        <w:t>、</w:t>
      </w:r>
      <w:r>
        <w:rPr>
          <w:rFonts w:ascii="Helvetica" w:hAnsi="Helvetica"/>
          <w:color w:val="333333"/>
          <w:szCs w:val="21"/>
          <w:shd w:val="clear" w:color="auto" w:fill="FFFFFF"/>
        </w:rPr>
        <w:t>Nginx Plus</w:t>
      </w:r>
      <w:r>
        <w:rPr>
          <w:rFonts w:ascii="Helvetica" w:hAnsi="Helvetica"/>
          <w:color w:val="333333"/>
          <w:szCs w:val="21"/>
          <w:shd w:val="clear" w:color="auto" w:fill="FFFFFF"/>
        </w:rPr>
        <w:t>的连接请求在一个真实用户请求的合理范围内。比如，如果你觉得一个正常用户每两秒可以请求一次登录页面，你就可以设置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/>
          <w:color w:val="333333"/>
          <w:szCs w:val="21"/>
          <w:shd w:val="clear" w:color="auto" w:fill="FFFFFF"/>
        </w:rPr>
        <w:t>每两秒钟接收一个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/>
          <w:color w:val="333333"/>
          <w:szCs w:val="21"/>
          <w:shd w:val="clear" w:color="auto" w:fill="FFFFFF"/>
        </w:rPr>
        <w:t>的请求（大约等同于每分钟个请求）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A4191" w:rsidTr="00DA4191">
        <w:tc>
          <w:tcPr>
            <w:tcW w:w="8296" w:type="dxa"/>
          </w:tcPr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limit_req_zone $binary_remote_addr zone=one:10m rate</w:t>
            </w:r>
            <w:r w:rsidR="007F7DD1">
              <w:rPr>
                <w:rFonts w:ascii="Helvetica" w:hAnsi="Helvetica"/>
                <w:color w:val="333333"/>
              </w:rPr>
              <w:t>=2r/s</w:t>
            </w:r>
            <w:r>
              <w:rPr>
                <w:rFonts w:ascii="Helvetica" w:hAnsi="Helvetica"/>
                <w:color w:val="333333"/>
              </w:rPr>
              <w:t>;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lastRenderedPageBreak/>
              <w:t>server {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...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location /login.html {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limit_req zone=one;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...</w:t>
            </w:r>
          </w:p>
          <w:p w:rsidR="00DA4191" w:rsidRDefault="00DA4191" w:rsidP="00DA4191">
            <w:pPr>
              <w:pStyle w:val="a3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}</w:t>
            </w:r>
          </w:p>
          <w:p w:rsidR="00DA4191" w:rsidRDefault="00DA4191" w:rsidP="00DA4191">
            <w:pPr>
              <w:pStyle w:val="a3"/>
              <w:spacing w:before="0" w:beforeAutospacing="0" w:after="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}</w:t>
            </w:r>
          </w:p>
          <w:p w:rsidR="00DA4191" w:rsidRDefault="00DA4191" w:rsidP="00DA4191"/>
        </w:tc>
      </w:tr>
    </w:tbl>
    <w:p w:rsidR="00DA4191" w:rsidRPr="00DA4191" w:rsidRDefault="00DA4191" w:rsidP="00DA4191"/>
    <w:p w:rsidR="00DA4191" w:rsidRDefault="00DA4191" w:rsidP="00134832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`limit_req_zone`</w:t>
      </w:r>
      <w:r>
        <w:rPr>
          <w:rFonts w:ascii="Helvetica" w:hAnsi="Helvetica"/>
          <w:color w:val="333333"/>
          <w:szCs w:val="21"/>
          <w:shd w:val="clear" w:color="auto" w:fill="FFFFFF"/>
        </w:rPr>
        <w:t>命令设置了一个叫</w:t>
      </w:r>
      <w:r>
        <w:rPr>
          <w:rFonts w:ascii="Helvetica" w:hAnsi="Helvetica"/>
          <w:color w:val="333333"/>
          <w:szCs w:val="21"/>
          <w:shd w:val="clear" w:color="auto" w:fill="FFFFFF"/>
        </w:rPr>
        <w:t>one</w:t>
      </w:r>
      <w:r>
        <w:rPr>
          <w:rFonts w:ascii="Helvetica" w:hAnsi="Helvetica"/>
          <w:color w:val="333333"/>
          <w:szCs w:val="21"/>
          <w:shd w:val="clear" w:color="auto" w:fill="FFFFFF"/>
        </w:rPr>
        <w:t>的共享内存区来存储请求状态的特定键值，在上面的例子中是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($binary_remote_addr)</w:t>
      </w:r>
      <w:r>
        <w:rPr>
          <w:rFonts w:ascii="Helvetica" w:hAnsi="Helvetica"/>
          <w:color w:val="333333"/>
          <w:szCs w:val="21"/>
          <w:shd w:val="clear" w:color="auto" w:fill="FFFFFF"/>
        </w:rPr>
        <w:t>。</w:t>
      </w:r>
      <w:r>
        <w:rPr>
          <w:rFonts w:ascii="Helvetica" w:hAnsi="Helvetica"/>
          <w:color w:val="333333"/>
          <w:szCs w:val="21"/>
          <w:shd w:val="clear" w:color="auto" w:fill="FFFFFF"/>
        </w:rPr>
        <w:t>location</w:t>
      </w:r>
      <w:r>
        <w:rPr>
          <w:rFonts w:ascii="Helvetica" w:hAnsi="Helvetica"/>
          <w:color w:val="333333"/>
          <w:szCs w:val="21"/>
          <w:shd w:val="clear" w:color="auto" w:fill="FFFFFF"/>
        </w:rPr>
        <w:t>块中的</w:t>
      </w:r>
      <w:r>
        <w:rPr>
          <w:rFonts w:ascii="Helvetica" w:hAnsi="Helvetica"/>
          <w:color w:val="333333"/>
          <w:szCs w:val="21"/>
          <w:shd w:val="clear" w:color="auto" w:fill="FFFFFF"/>
        </w:rPr>
        <w:t>`limit_req`</w:t>
      </w:r>
      <w:r>
        <w:rPr>
          <w:rFonts w:ascii="Helvetica" w:hAnsi="Helvetica"/>
          <w:color w:val="333333"/>
          <w:szCs w:val="21"/>
          <w:shd w:val="clear" w:color="auto" w:fill="FFFFFF"/>
        </w:rPr>
        <w:t>通过引用</w:t>
      </w:r>
      <w:r>
        <w:rPr>
          <w:rFonts w:ascii="Helvetica" w:hAnsi="Helvetica"/>
          <w:color w:val="333333"/>
          <w:szCs w:val="21"/>
          <w:shd w:val="clear" w:color="auto" w:fill="FFFFFF"/>
        </w:rPr>
        <w:t>one</w:t>
      </w:r>
      <w:r>
        <w:rPr>
          <w:rFonts w:ascii="Helvetica" w:hAnsi="Helvetica"/>
          <w:color w:val="333333"/>
          <w:szCs w:val="21"/>
          <w:shd w:val="clear" w:color="auto" w:fill="FFFFFF"/>
        </w:rPr>
        <w:t>共享内存区来实现限制访问</w:t>
      </w:r>
      <w:r>
        <w:rPr>
          <w:rFonts w:ascii="Helvetica" w:hAnsi="Helvetica"/>
          <w:color w:val="333333"/>
          <w:szCs w:val="21"/>
          <w:shd w:val="clear" w:color="auto" w:fill="FFFFFF"/>
        </w:rPr>
        <w:t>/login.html</w:t>
      </w:r>
      <w:r>
        <w:rPr>
          <w:rFonts w:ascii="Helvetica" w:hAnsi="Helvetica"/>
          <w:color w:val="333333"/>
          <w:szCs w:val="21"/>
          <w:shd w:val="clear" w:color="auto" w:fill="FFFFFF"/>
        </w:rPr>
        <w:t>的目的。</w:t>
      </w:r>
    </w:p>
    <w:p w:rsidR="003C5772" w:rsidRPr="007D0343" w:rsidRDefault="003C5772" w:rsidP="007D0343">
      <w:pPr>
        <w:pStyle w:val="3"/>
        <w:rPr>
          <w:shd w:val="clear" w:color="auto" w:fill="FFFFFF"/>
        </w:rPr>
      </w:pPr>
      <w:r>
        <w:rPr>
          <w:shd w:val="clear" w:color="auto" w:fill="FFFFFF"/>
        </w:rPr>
        <w:t>限制请求速度</w:t>
      </w:r>
    </w:p>
    <w:p w:rsidR="00D337C9" w:rsidRDefault="003C5772" w:rsidP="00134832"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设置</w:t>
      </w:r>
      <w:r>
        <w:rPr>
          <w:rFonts w:ascii="Helvetica" w:hAnsi="Helvetica"/>
          <w:color w:val="333333"/>
          <w:szCs w:val="21"/>
          <w:shd w:val="clear" w:color="auto" w:fill="FFFFFF"/>
        </w:rPr>
        <w:t>Nginx</w:t>
      </w:r>
      <w:r>
        <w:rPr>
          <w:rFonts w:ascii="Helvetica" w:hAnsi="Helvetica"/>
          <w:color w:val="333333"/>
          <w:szCs w:val="21"/>
          <w:shd w:val="clear" w:color="auto" w:fill="FFFFFF"/>
        </w:rPr>
        <w:t>、</w:t>
      </w:r>
      <w:r>
        <w:rPr>
          <w:rFonts w:ascii="Helvetica" w:hAnsi="Helvetica"/>
          <w:color w:val="333333"/>
          <w:szCs w:val="21"/>
          <w:shd w:val="clear" w:color="auto" w:fill="FFFFFF"/>
        </w:rPr>
        <w:t>Nginx Plus</w:t>
      </w:r>
      <w:r>
        <w:rPr>
          <w:rFonts w:ascii="Helvetica" w:hAnsi="Helvetica"/>
          <w:color w:val="333333"/>
          <w:szCs w:val="21"/>
          <w:shd w:val="clear" w:color="auto" w:fill="FFFFFF"/>
        </w:rPr>
        <w:t>的连接数在一个真实用户请求的合理范围内。比如，你可以设置每个客户端</w:t>
      </w:r>
      <w:r>
        <w:rPr>
          <w:rFonts w:ascii="Helvetica" w:hAnsi="Helvetica"/>
          <w:color w:val="333333"/>
          <w:szCs w:val="21"/>
          <w:shd w:val="clear" w:color="auto" w:fill="FFFFFF"/>
        </w:rPr>
        <w:t>IP</w:t>
      </w:r>
      <w:r>
        <w:rPr>
          <w:rFonts w:ascii="Helvetica" w:hAnsi="Helvetica"/>
          <w:color w:val="333333"/>
          <w:szCs w:val="21"/>
          <w:shd w:val="clear" w:color="auto" w:fill="FFFFFF"/>
        </w:rPr>
        <w:t>连接</w:t>
      </w:r>
      <w:r>
        <w:rPr>
          <w:rFonts w:ascii="Helvetica" w:hAnsi="Helvetica"/>
          <w:color w:val="333333"/>
          <w:szCs w:val="21"/>
          <w:shd w:val="clear" w:color="auto" w:fill="FFFFFF"/>
        </w:rPr>
        <w:t>/store</w:t>
      </w:r>
      <w:r>
        <w:rPr>
          <w:rFonts w:ascii="Helvetica" w:hAnsi="Helvetica"/>
          <w:color w:val="333333"/>
          <w:szCs w:val="21"/>
          <w:shd w:val="clear" w:color="auto" w:fill="FFFFFF"/>
        </w:rPr>
        <w:t>不可以超过</w:t>
      </w:r>
      <w:r>
        <w:rPr>
          <w:rFonts w:ascii="Helvetica" w:hAnsi="Helvetica"/>
          <w:color w:val="333333"/>
          <w:szCs w:val="21"/>
          <w:shd w:val="clear" w:color="auto" w:fill="FFFFFF"/>
        </w:rPr>
        <w:t>10</w:t>
      </w:r>
      <w:r>
        <w:rPr>
          <w:rFonts w:ascii="Helvetica" w:hAnsi="Helvetica"/>
          <w:color w:val="333333"/>
          <w:szCs w:val="21"/>
          <w:shd w:val="clear" w:color="auto" w:fill="FFFFFF"/>
        </w:rPr>
        <w:t>个。</w:t>
      </w:r>
    </w:p>
    <w:p w:rsidR="00394344" w:rsidRDefault="00394344" w:rsidP="00134832">
      <w:pPr>
        <w:rPr>
          <w:rFonts w:ascii="Helvetica" w:hAnsi="Helvetica"/>
          <w:color w:val="333333"/>
          <w:szCs w:val="21"/>
          <w:shd w:val="clear" w:color="auto" w:fill="FFFFFF"/>
        </w:rPr>
      </w:pPr>
    </w:p>
    <w:p w:rsidR="00394344" w:rsidRDefault="00394344" w:rsidP="00134832">
      <w:pPr>
        <w:rPr>
          <w:rFonts w:ascii="Helvetica" w:hAnsi="Helvetica"/>
          <w:color w:val="333333"/>
          <w:szCs w:val="21"/>
          <w:shd w:val="clear" w:color="auto" w:fill="FFFFFF"/>
        </w:rPr>
      </w:pP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漏桶算法可以很好地限制容量池的大小，从而防止流量暴增。如果针对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uri+ip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作为监测的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key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，就可以实现定向的设定指定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ip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对指定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uri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容量大小，超出的请求做队列处理（队列处理要引入消息机制）或者丢弃处理。这也是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v2ex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对流量拦截的算法，针对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uri+ip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做流量监测。</w:t>
      </w:r>
      <w:r w:rsidRPr="00394344">
        <w:rPr>
          <w:rFonts w:ascii="Helvetica" w:hAnsi="Helvetica" w:hint="eastAsia"/>
          <w:color w:val="333333"/>
          <w:szCs w:val="21"/>
          <w:shd w:val="clear" w:color="auto" w:fill="FFFFFF"/>
        </w:rPr>
        <w:t> </w:t>
      </w:r>
      <w:r>
        <w:rPr>
          <w:rFonts w:ascii="微软雅黑" w:eastAsia="微软雅黑" w:hAnsi="微软雅黑" w:hint="eastAsia"/>
          <w:color w:val="4F4F4F"/>
        </w:rPr>
        <w:br/>
      </w:r>
      <w:r>
        <w:rPr>
          <w:noProof/>
        </w:rPr>
        <w:drawing>
          <wp:inline distT="0" distB="0" distL="0" distR="0">
            <wp:extent cx="4221480" cy="2849880"/>
            <wp:effectExtent l="0" t="0" r="7620" b="7620"/>
            <wp:docPr id="5" name="图片 5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480" cy="2849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37C9" w:rsidRDefault="009969DA" w:rsidP="00DB25E8">
      <w:pPr>
        <w:pStyle w:val="1"/>
      </w:pPr>
      <w:r>
        <w:lastRenderedPageBreak/>
        <w:t>linux</w:t>
      </w:r>
      <w:r w:rsidR="00DE03DE">
        <w:rPr>
          <w:rFonts w:hint="eastAsia"/>
        </w:rPr>
        <w:t>操作</w:t>
      </w:r>
      <w:r w:rsidR="00D337C9" w:rsidRPr="00D337C9">
        <w:t>nginx</w:t>
      </w:r>
    </w:p>
    <w:p w:rsidR="006B4C0B" w:rsidRDefault="007D0343" w:rsidP="007D0343">
      <w:pPr>
        <w:rPr>
          <w:rFonts w:ascii="Helvetica" w:hAnsi="Helvetica"/>
          <w:b/>
          <w:bCs/>
          <w:color w:val="333333"/>
          <w:szCs w:val="21"/>
        </w:rPr>
      </w:pPr>
      <w:r w:rsidRPr="007D0343">
        <w:rPr>
          <w:rFonts w:ascii="Helvetica" w:hAnsi="Helvetica"/>
          <w:color w:val="333333"/>
          <w:szCs w:val="21"/>
          <w:shd w:val="clear" w:color="auto" w:fill="FFFFFF"/>
        </w:rPr>
        <w:t>Nginx</w:t>
      </w:r>
      <w:r w:rsidRPr="007D0343">
        <w:rPr>
          <w:rFonts w:ascii="Helvetica" w:hAnsi="Helvetica"/>
          <w:color w:val="333333"/>
          <w:szCs w:val="21"/>
          <w:shd w:val="clear" w:color="auto" w:fill="FFFFFF"/>
        </w:rPr>
        <w:t>是一款轻量级的网页服务器、反向代理服务器。相较于</w:t>
      </w:r>
      <w:r w:rsidRPr="007D0343">
        <w:rPr>
          <w:rFonts w:ascii="Helvetica" w:hAnsi="Helvetica"/>
          <w:color w:val="333333"/>
          <w:szCs w:val="21"/>
          <w:shd w:val="clear" w:color="auto" w:fill="FFFFFF"/>
        </w:rPr>
        <w:t>Apache</w:t>
      </w:r>
      <w:r w:rsidRPr="007D0343">
        <w:rPr>
          <w:rFonts w:ascii="Helvetica" w:hAnsi="Helvetica"/>
          <w:color w:val="333333"/>
          <w:szCs w:val="21"/>
          <w:shd w:val="clear" w:color="auto" w:fill="FFFFFF"/>
        </w:rPr>
        <w:t>、</w:t>
      </w:r>
      <w:r w:rsidRPr="007D0343">
        <w:rPr>
          <w:rFonts w:ascii="Helvetica" w:hAnsi="Helvetica"/>
          <w:color w:val="333333"/>
          <w:szCs w:val="21"/>
          <w:shd w:val="clear" w:color="auto" w:fill="FFFFFF"/>
        </w:rPr>
        <w:t>lighttpd</w:t>
      </w:r>
      <w:r w:rsidRPr="007D0343">
        <w:rPr>
          <w:rFonts w:ascii="Helvetica" w:hAnsi="Helvetica"/>
          <w:color w:val="333333"/>
          <w:szCs w:val="21"/>
          <w:shd w:val="clear" w:color="auto" w:fill="FFFFFF"/>
        </w:rPr>
        <w:t>具有占有内存少，稳定性高等优势。</w:t>
      </w:r>
      <w:r w:rsidRPr="007D0343">
        <w:rPr>
          <w:rFonts w:ascii="Helvetica" w:hAnsi="Helvetica"/>
          <w:b/>
          <w:bCs/>
          <w:color w:val="333333"/>
          <w:szCs w:val="21"/>
        </w:rPr>
        <w:t>它最常的用途是提供反向代理服务。</w:t>
      </w:r>
    </w:p>
    <w:p w:rsidR="00301D95" w:rsidRPr="007D0343" w:rsidRDefault="00301D95" w:rsidP="007D0343">
      <w:pPr>
        <w:rPr>
          <w:rFonts w:ascii="Helvetica" w:hAnsi="Helvetica"/>
          <w:color w:val="333333"/>
          <w:szCs w:val="21"/>
          <w:shd w:val="clear" w:color="auto" w:fill="FFFFFF"/>
        </w:rPr>
      </w:pPr>
    </w:p>
    <w:p w:rsidR="00D337C9" w:rsidRDefault="006B5B25" w:rsidP="00301D95">
      <w:pPr>
        <w:pStyle w:val="2"/>
      </w:pPr>
      <w:r>
        <w:t>linux</w:t>
      </w:r>
      <w:r w:rsidR="00301D95">
        <w:rPr>
          <w:rFonts w:hint="eastAsia"/>
        </w:rPr>
        <w:t>安装</w:t>
      </w:r>
    </w:p>
    <w:p w:rsidR="00301D95" w:rsidRPr="00301D95" w:rsidRDefault="00301D95" w:rsidP="00301D95">
      <w:pPr>
        <w:rPr>
          <w:rFonts w:ascii="Helvetica" w:hAnsi="Helvetica"/>
          <w:color w:val="333333"/>
          <w:szCs w:val="21"/>
          <w:shd w:val="clear" w:color="auto" w:fill="FFFFFF"/>
        </w:rPr>
      </w:pPr>
      <w:r w:rsidRPr="00301D95">
        <w:rPr>
          <w:rFonts w:ascii="Helvetica" w:hAnsi="Helvetica"/>
          <w:color w:val="333333"/>
          <w:szCs w:val="21"/>
          <w:shd w:val="clear" w:color="auto" w:fill="FFFFFF"/>
        </w:rPr>
        <w:t>在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Centos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下，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yum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源不提供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nginx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的安装，可以通过切换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yum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源的方法获取安装。也可以通过直接下载安装包的方法，以下命令均需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root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权限执行：</w:t>
      </w:r>
    </w:p>
    <w:p w:rsidR="00301D95" w:rsidRPr="00301D95" w:rsidRDefault="00301D95" w:rsidP="00301D95">
      <w:pPr>
        <w:rPr>
          <w:rFonts w:ascii="Helvetica" w:hAnsi="Helvetica"/>
          <w:color w:val="333333"/>
          <w:szCs w:val="21"/>
          <w:shd w:val="clear" w:color="auto" w:fill="FFFFFF"/>
        </w:rPr>
      </w:pPr>
      <w:r w:rsidRPr="00301D95">
        <w:rPr>
          <w:rFonts w:ascii="Helvetica" w:hAnsi="Helvetica"/>
          <w:color w:val="333333"/>
          <w:szCs w:val="21"/>
          <w:shd w:val="clear" w:color="auto" w:fill="FFFFFF"/>
        </w:rPr>
        <w:t>首先安装必要的库（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 xml:space="preserve">nginx 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中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gzip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模块需要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 xml:space="preserve"> zlib 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库，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rewrite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模块需要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 xml:space="preserve"> pcre 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库，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 xml:space="preserve">ssl 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功能需要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openssl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库）。选定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/usr/local</w:t>
      </w:r>
      <w:r w:rsidRPr="00301D95">
        <w:rPr>
          <w:rFonts w:ascii="Helvetica" w:hAnsi="Helvetica"/>
          <w:color w:val="333333"/>
          <w:szCs w:val="21"/>
          <w:shd w:val="clear" w:color="auto" w:fill="FFFFFF"/>
        </w:rPr>
        <w:t>为安装目录，以下具体版本号根据实际改变。</w:t>
      </w:r>
    </w:p>
    <w:p w:rsidR="008C0002" w:rsidRDefault="008C0002" w:rsidP="006B5B25">
      <w:pPr>
        <w:pStyle w:val="3"/>
      </w:pPr>
      <w:r w:rsidRPr="008C0002">
        <w:t>安装</w:t>
      </w:r>
      <w:r w:rsidRPr="008C0002">
        <w:t>PCRE</w:t>
      </w:r>
      <w:r w:rsidRPr="008C0002">
        <w:t>库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C0002" w:rsidTr="008C0002">
        <w:tc>
          <w:tcPr>
            <w:tcW w:w="8296" w:type="dxa"/>
          </w:tcPr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cd /usr/local/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wget ftp://ftp.csx.cam.ac.uk/pub/software/programming/pcre/pcre-8.36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tar -zxvf pcre-8.36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cd pcre-8.36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./configure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 install</w:t>
            </w:r>
          </w:p>
        </w:tc>
      </w:tr>
    </w:tbl>
    <w:p w:rsidR="004D165B" w:rsidRDefault="004D165B" w:rsidP="008C0002">
      <w:pPr>
        <w:pStyle w:val="a3"/>
      </w:pPr>
      <w:r w:rsidRPr="008C0002">
        <w:t>./configure</w:t>
      </w:r>
      <w:r>
        <w:rPr>
          <w:rFonts w:hint="eastAsia"/>
        </w:rPr>
        <w:t>报错</w:t>
      </w:r>
    </w:p>
    <w:p w:rsidR="008C0002" w:rsidRDefault="004D165B" w:rsidP="008C0002">
      <w:pPr>
        <w:pStyle w:val="a3"/>
      </w:pPr>
      <w:r w:rsidRPr="004D165B">
        <w:t>configure: error: You need a C++ compiler for C++ support.</w:t>
      </w:r>
    </w:p>
    <w:p w:rsidR="004D165B" w:rsidRDefault="004D165B" w:rsidP="008C0002">
      <w:pPr>
        <w:pStyle w:val="a3"/>
      </w:pPr>
      <w:r>
        <w:rPr>
          <w:rFonts w:hint="eastAsia"/>
        </w:rPr>
        <w:t>解决</w:t>
      </w:r>
      <w:r>
        <w:t>办法</w:t>
      </w:r>
    </w:p>
    <w:p w:rsidR="004D165B" w:rsidRDefault="004D165B" w:rsidP="004D165B">
      <w:pPr>
        <w:pStyle w:val="HTML"/>
        <w:shd w:val="clear" w:color="auto" w:fill="FFFFFF"/>
        <w:rPr>
          <w:color w:val="464646"/>
          <w:sz w:val="21"/>
          <w:szCs w:val="21"/>
        </w:rPr>
      </w:pPr>
      <w:r>
        <w:rPr>
          <w:color w:val="FD5217"/>
          <w:sz w:val="21"/>
          <w:szCs w:val="21"/>
        </w:rPr>
        <w:t>yum install -y gcc gcc-c++</w:t>
      </w:r>
    </w:p>
    <w:p w:rsidR="004D165B" w:rsidRPr="004D165B" w:rsidRDefault="004D165B" w:rsidP="008C0002">
      <w:pPr>
        <w:pStyle w:val="a3"/>
      </w:pPr>
    </w:p>
    <w:p w:rsidR="008C0002" w:rsidRPr="006B5B25" w:rsidRDefault="008C0002" w:rsidP="006B5B25">
      <w:pPr>
        <w:pStyle w:val="3"/>
      </w:pPr>
      <w:r w:rsidRPr="008C0002">
        <w:t>安装</w:t>
      </w:r>
      <w:r w:rsidRPr="008C0002">
        <w:t>zlib</w:t>
      </w:r>
      <w:r w:rsidRPr="008C0002">
        <w:t>库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C0002" w:rsidTr="008C0002">
        <w:tc>
          <w:tcPr>
            <w:tcW w:w="8296" w:type="dxa"/>
          </w:tcPr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$ cd /usr/local/ 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wget http://zlib.net/zlib-1.2.8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tar -zxvf zlib-1.2.8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cd zlib-1.2.8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./configure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lastRenderedPageBreak/>
              <w:t>$ make</w:t>
            </w:r>
          </w:p>
          <w:p w:rsid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 install</w:t>
            </w:r>
          </w:p>
        </w:tc>
      </w:tr>
    </w:tbl>
    <w:p w:rsidR="008C0002" w:rsidRPr="008C0002" w:rsidRDefault="008C0002" w:rsidP="008C0002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8C0002" w:rsidRPr="006B5B25" w:rsidRDefault="008C0002" w:rsidP="006B5B25">
      <w:pPr>
        <w:pStyle w:val="3"/>
      </w:pPr>
      <w:r w:rsidRPr="008C0002">
        <w:t>安装</w:t>
      </w:r>
      <w:r w:rsidRPr="008C0002">
        <w:t>ssl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C0002" w:rsidTr="008C0002">
        <w:tc>
          <w:tcPr>
            <w:tcW w:w="8296" w:type="dxa"/>
          </w:tcPr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cd /usr/local/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wget http://www.openssl.org/source/openssl-1.0.1j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tar -zxvf openssl-1.0.1j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./config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</w:t>
            </w:r>
          </w:p>
          <w:p w:rsid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 install</w:t>
            </w:r>
          </w:p>
        </w:tc>
      </w:tr>
    </w:tbl>
    <w:p w:rsidR="008C0002" w:rsidRPr="008C0002" w:rsidRDefault="008C0002" w:rsidP="008C0002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8C0002" w:rsidRPr="008C0002" w:rsidRDefault="008C0002" w:rsidP="006B5B25">
      <w:pPr>
        <w:pStyle w:val="3"/>
      </w:pPr>
      <w:r w:rsidRPr="008C0002">
        <w:t>安装</w:t>
      </w:r>
      <w:r w:rsidRPr="008C0002">
        <w:t>nginx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C0002" w:rsidTr="008C0002">
        <w:tc>
          <w:tcPr>
            <w:tcW w:w="8296" w:type="dxa"/>
          </w:tcPr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cd /usr/local/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wget http://nginx.org/download/nginx-1.8.0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tar -zxvf nginx-1.8.0.tar.gz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$ cd nginx-1.8.0  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 xml:space="preserve">$ ./configure --prefix=/usr/local/nginx </w:t>
            </w:r>
          </w:p>
          <w:p w:rsidR="008C0002" w:rsidRP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</w:t>
            </w:r>
          </w:p>
          <w:p w:rsidR="008C0002" w:rsidRDefault="008C0002" w:rsidP="008C0002"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C0002">
              <w:rPr>
                <w:rFonts w:ascii="宋体" w:eastAsia="宋体" w:hAnsi="宋体" w:cs="宋体"/>
                <w:kern w:val="0"/>
                <w:sz w:val="24"/>
                <w:szCs w:val="24"/>
              </w:rPr>
              <w:t>$ make install</w:t>
            </w:r>
          </w:p>
        </w:tc>
      </w:tr>
    </w:tbl>
    <w:p w:rsidR="00301D95" w:rsidRDefault="008C0002" w:rsidP="008C0002">
      <w:pPr>
        <w:widowControl/>
        <w:jc w:val="left"/>
      </w:pPr>
      <w:r w:rsidRPr="008C0002">
        <w:rPr>
          <w:rFonts w:ascii="宋体" w:eastAsia="宋体" w:hAnsi="宋体" w:cs="宋体"/>
          <w:kern w:val="0"/>
          <w:sz w:val="24"/>
          <w:szCs w:val="24"/>
        </w:rPr>
        <w:br/>
      </w:r>
      <w:r>
        <w:rPr>
          <w:rFonts w:hint="eastAsia"/>
        </w:rPr>
        <w:t>安装</w:t>
      </w:r>
      <w:r>
        <w:t>常见错误</w:t>
      </w:r>
      <w:r>
        <w:rPr>
          <w:rFonts w:hint="eastAsia"/>
        </w:rPr>
        <w:t>:</w:t>
      </w:r>
    </w:p>
    <w:p w:rsidR="008C0002" w:rsidRDefault="008C0002" w:rsidP="008C0002">
      <w:pPr>
        <w:rPr>
          <w:shd w:val="clear" w:color="auto" w:fill="FFFFFF"/>
        </w:rPr>
      </w:pPr>
      <w:r w:rsidRPr="008C0002">
        <w:rPr>
          <w:shd w:val="clear" w:color="auto" w:fill="FFFFFF"/>
        </w:rPr>
        <w:t>Nginx</w:t>
      </w:r>
      <w:r w:rsidRPr="008C0002">
        <w:rPr>
          <w:shd w:val="clear" w:color="auto" w:fill="FFFFFF"/>
        </w:rPr>
        <w:t>启动提示找不到</w:t>
      </w:r>
      <w:r w:rsidRPr="008C0002">
        <w:rPr>
          <w:shd w:val="clear" w:color="auto" w:fill="FFFFFF"/>
        </w:rPr>
        <w:t>libpcre.so.1</w:t>
      </w:r>
      <w:r w:rsidRPr="008C0002">
        <w:rPr>
          <w:shd w:val="clear" w:color="auto" w:fill="FFFFFF"/>
        </w:rPr>
        <w:t>解决方法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宋体" w:eastAsia="宋体" w:hAnsi="宋体" w:cs="宋体" w:hint="eastAsia"/>
          <w:b/>
          <w:bCs/>
          <w:color w:val="333333"/>
          <w:kern w:val="0"/>
          <w:sz w:val="24"/>
          <w:szCs w:val="24"/>
        </w:rPr>
        <w:t>如果是32位系统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[root@lee ~]#  ln -s /usr/local/lib/libpcre.so.1 /lib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宋体" w:eastAsia="宋体" w:hAnsi="宋体" w:cs="宋体" w:hint="eastAsia"/>
          <w:b/>
          <w:bCs/>
          <w:color w:val="333333"/>
          <w:kern w:val="0"/>
          <w:sz w:val="24"/>
          <w:szCs w:val="24"/>
        </w:rPr>
        <w:t>如果是64位系统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[root@lee ~]#  ln -s /usr/local/lib/libpcre.so.1 /lib64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宋体" w:eastAsia="宋体" w:hAnsi="宋体" w:cs="宋体" w:hint="eastAsia"/>
          <w:b/>
          <w:bCs/>
          <w:color w:val="333333"/>
          <w:kern w:val="0"/>
          <w:sz w:val="24"/>
          <w:szCs w:val="24"/>
        </w:rPr>
        <w:t>然后在启动nginx就OK了</w:t>
      </w:r>
    </w:p>
    <w:p w:rsidR="008C0002" w:rsidRPr="008C0002" w:rsidRDefault="008C0002" w:rsidP="008C0002">
      <w:pPr>
        <w:widowControl/>
        <w:shd w:val="clear" w:color="auto" w:fill="FFFFFF"/>
        <w:jc w:val="left"/>
        <w:rPr>
          <w:rFonts w:ascii="宋体" w:eastAsia="宋体" w:hAnsi="宋体" w:cs="宋体"/>
          <w:color w:val="333333"/>
          <w:kern w:val="0"/>
          <w:sz w:val="24"/>
          <w:szCs w:val="24"/>
        </w:rPr>
      </w:pPr>
      <w:r w:rsidRPr="008C0002">
        <w:rPr>
          <w:rFonts w:ascii="Verdana" w:eastAsia="宋体" w:hAnsi="Verdana" w:cs="宋体"/>
          <w:color w:val="FF0000"/>
          <w:kern w:val="0"/>
          <w:sz w:val="24"/>
          <w:szCs w:val="24"/>
        </w:rPr>
        <w:t>[root@lee ~]# /usr/local/webserver/nginx/sbin/nginx</w:t>
      </w:r>
    </w:p>
    <w:p w:rsidR="008C0002" w:rsidRPr="008C0002" w:rsidRDefault="008C0002" w:rsidP="008C0002">
      <w:pPr>
        <w:rPr>
          <w:shd w:val="clear" w:color="auto" w:fill="FFFFFF"/>
        </w:rPr>
      </w:pPr>
    </w:p>
    <w:p w:rsidR="00B71B3D" w:rsidRDefault="00B71B3D" w:rsidP="00B71B3D">
      <w:pPr>
        <w:pStyle w:val="2"/>
      </w:pPr>
      <w:r>
        <w:rPr>
          <w:rFonts w:hint="eastAsia"/>
        </w:rPr>
        <w:t>启动</w:t>
      </w:r>
      <w:r>
        <w:t>nginx</w:t>
      </w:r>
    </w:p>
    <w:p w:rsidR="00B71B3D" w:rsidRPr="00B71B3D" w:rsidRDefault="00B71B3D" w:rsidP="00B71B3D">
      <w:pPr>
        <w:widowControl/>
        <w:pBdr>
          <w:top w:val="single" w:sz="6" w:space="11" w:color="CCCCCC"/>
          <w:left w:val="single" w:sz="6" w:space="11" w:color="CCCCCC"/>
          <w:bottom w:val="single" w:sz="6" w:space="11" w:color="CCCCCC"/>
          <w:right w:val="single" w:sz="6" w:space="11" w:color="CCCCCC"/>
        </w:pBd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00"/>
        <w:jc w:val="left"/>
        <w:rPr>
          <w:rFonts w:ascii="Consolas" w:eastAsia="宋体" w:hAnsi="Consolas" w:cs="Consolas"/>
          <w:color w:val="657B83"/>
          <w:kern w:val="0"/>
          <w:sz w:val="20"/>
          <w:szCs w:val="20"/>
        </w:rPr>
      </w:pPr>
      <w:r w:rsidRPr="00B71B3D">
        <w:rPr>
          <w:rFonts w:ascii="Consolas" w:eastAsia="宋体" w:hAnsi="Consolas" w:cs="Consolas"/>
          <w:color w:val="657B83"/>
          <w:kern w:val="0"/>
          <w:sz w:val="18"/>
          <w:szCs w:val="18"/>
          <w:bdr w:val="none" w:sz="0" w:space="0" w:color="auto" w:frame="1"/>
        </w:rPr>
        <w:t>$ /usr/local/nginx/sbin/nginx</w:t>
      </w:r>
    </w:p>
    <w:p w:rsidR="00B71B3D" w:rsidRPr="00B71B3D" w:rsidRDefault="00B71B3D" w:rsidP="00B71B3D">
      <w:pPr>
        <w:widowControl/>
        <w:shd w:val="clear" w:color="auto" w:fill="FFFFFF"/>
        <w:spacing w:after="375"/>
        <w:jc w:val="left"/>
        <w:rPr>
          <w:rFonts w:ascii="Arial" w:eastAsia="宋体" w:hAnsi="Arial" w:cs="Arial"/>
          <w:color w:val="2F2F2F"/>
          <w:kern w:val="0"/>
          <w:sz w:val="24"/>
          <w:szCs w:val="24"/>
        </w:rPr>
      </w:pP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检查是否启动成功：</w:t>
      </w:r>
    </w:p>
    <w:p w:rsidR="00B71B3D" w:rsidRPr="00B71B3D" w:rsidRDefault="00B71B3D" w:rsidP="00B71B3D">
      <w:pPr>
        <w:widowControl/>
        <w:shd w:val="clear" w:color="auto" w:fill="FFFFFF"/>
        <w:spacing w:after="375"/>
        <w:jc w:val="left"/>
        <w:rPr>
          <w:rFonts w:ascii="Arial" w:eastAsia="宋体" w:hAnsi="Arial" w:cs="Arial"/>
          <w:color w:val="2F2F2F"/>
          <w:kern w:val="0"/>
          <w:sz w:val="24"/>
          <w:szCs w:val="24"/>
        </w:rPr>
      </w:pP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lastRenderedPageBreak/>
        <w:t>打开浏览器访问此机器的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 xml:space="preserve"> IP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，如果浏览器出现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 xml:space="preserve"> Welcome to nginx! 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则表示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 xml:space="preserve"> Nginx </w:t>
      </w:r>
      <w:r w:rsidRPr="00B71B3D">
        <w:rPr>
          <w:rFonts w:ascii="Arial" w:eastAsia="宋体" w:hAnsi="Arial" w:cs="Arial"/>
          <w:color w:val="2F2F2F"/>
          <w:kern w:val="0"/>
          <w:sz w:val="24"/>
          <w:szCs w:val="24"/>
        </w:rPr>
        <w:t>已经安装并运行成功。</w:t>
      </w:r>
    </w:p>
    <w:p w:rsidR="00B71B3D" w:rsidRDefault="00B71B3D" w:rsidP="00BB29C5">
      <w:pPr>
        <w:pStyle w:val="3"/>
      </w:pPr>
      <w:r>
        <w:rPr>
          <w:rFonts w:hint="eastAsia"/>
        </w:rPr>
        <w:t>常用命令</w:t>
      </w:r>
    </w:p>
    <w:p w:rsidR="0007668D" w:rsidRPr="0007668D" w:rsidRDefault="0007668D" w:rsidP="0007668D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71B3D">
        <w:rPr>
          <w:rFonts w:ascii="宋体" w:eastAsia="宋体" w:hAnsi="宋体" w:cs="宋体"/>
          <w:kern w:val="0"/>
          <w:sz w:val="24"/>
          <w:szCs w:val="24"/>
        </w:rPr>
        <w:t>重启：</w:t>
      </w:r>
      <w:r w:rsidRPr="00B71B3D">
        <w:rPr>
          <w:rFonts w:ascii="宋体" w:eastAsia="宋体" w:hAnsi="宋体" w:cs="宋体"/>
          <w:kern w:val="0"/>
          <w:sz w:val="24"/>
          <w:szCs w:val="24"/>
        </w:rPr>
        <w:br/>
        <w:t>$ /usr/</w:t>
      </w:r>
      <w:r>
        <w:rPr>
          <w:rFonts w:ascii="宋体" w:eastAsia="宋体" w:hAnsi="宋体" w:cs="宋体"/>
          <w:kern w:val="0"/>
          <w:sz w:val="24"/>
          <w:szCs w:val="24"/>
        </w:rPr>
        <w:t>local/nginx/sbin/nginx 启动命令</w:t>
      </w:r>
    </w:p>
    <w:p w:rsidR="00B71B3D" w:rsidRPr="00B71B3D" w:rsidRDefault="00B71B3D" w:rsidP="00B71B3D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71B3D">
        <w:rPr>
          <w:rFonts w:ascii="宋体" w:eastAsia="宋体" w:hAnsi="宋体" w:cs="宋体"/>
          <w:kern w:val="0"/>
          <w:sz w:val="24"/>
          <w:szCs w:val="24"/>
        </w:rPr>
        <w:t>重启：</w:t>
      </w:r>
      <w:r w:rsidRPr="00B71B3D">
        <w:rPr>
          <w:rFonts w:ascii="宋体" w:eastAsia="宋体" w:hAnsi="宋体" w:cs="宋体"/>
          <w:kern w:val="0"/>
          <w:sz w:val="24"/>
          <w:szCs w:val="24"/>
        </w:rPr>
        <w:br/>
        <w:t>$ /usr/local/nginx/sbin/nginx –s reload</w:t>
      </w:r>
    </w:p>
    <w:p w:rsidR="00B71B3D" w:rsidRPr="00B71B3D" w:rsidRDefault="00B71B3D" w:rsidP="00B71B3D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71B3D">
        <w:rPr>
          <w:rFonts w:ascii="宋体" w:eastAsia="宋体" w:hAnsi="宋体" w:cs="宋体"/>
          <w:kern w:val="0"/>
          <w:sz w:val="24"/>
          <w:szCs w:val="24"/>
        </w:rPr>
        <w:t>停止：</w:t>
      </w:r>
      <w:r w:rsidRPr="00B71B3D">
        <w:rPr>
          <w:rFonts w:ascii="宋体" w:eastAsia="宋体" w:hAnsi="宋体" w:cs="宋体"/>
          <w:kern w:val="0"/>
          <w:sz w:val="24"/>
          <w:szCs w:val="24"/>
        </w:rPr>
        <w:br/>
        <w:t>$ /usr/local/nginx/sbin/nginx –s stop</w:t>
      </w:r>
    </w:p>
    <w:p w:rsidR="00B71B3D" w:rsidRPr="00B71B3D" w:rsidRDefault="00B71B3D" w:rsidP="00B71B3D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71B3D">
        <w:rPr>
          <w:rFonts w:ascii="宋体" w:eastAsia="宋体" w:hAnsi="宋体" w:cs="宋体"/>
          <w:kern w:val="0"/>
          <w:sz w:val="24"/>
          <w:szCs w:val="24"/>
        </w:rPr>
        <w:t>测试配置文件是否正常：</w:t>
      </w:r>
      <w:r w:rsidRPr="00B71B3D">
        <w:rPr>
          <w:rFonts w:ascii="宋体" w:eastAsia="宋体" w:hAnsi="宋体" w:cs="宋体"/>
          <w:kern w:val="0"/>
          <w:sz w:val="24"/>
          <w:szCs w:val="24"/>
        </w:rPr>
        <w:br/>
        <w:t xml:space="preserve">$ /usr/local/nginx/sbin/nginx –t </w:t>
      </w:r>
    </w:p>
    <w:p w:rsidR="00B71B3D" w:rsidRPr="00B71B3D" w:rsidRDefault="00B71B3D" w:rsidP="00B71B3D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71B3D">
        <w:rPr>
          <w:rFonts w:ascii="宋体" w:eastAsia="宋体" w:hAnsi="宋体" w:cs="宋体"/>
          <w:kern w:val="0"/>
          <w:sz w:val="24"/>
          <w:szCs w:val="24"/>
        </w:rPr>
        <w:t>强制关闭：</w:t>
      </w:r>
      <w:r w:rsidRPr="00B71B3D">
        <w:rPr>
          <w:rFonts w:ascii="宋体" w:eastAsia="宋体" w:hAnsi="宋体" w:cs="宋体"/>
          <w:kern w:val="0"/>
          <w:sz w:val="24"/>
          <w:szCs w:val="24"/>
        </w:rPr>
        <w:br/>
        <w:t>$ pkill nginx</w:t>
      </w:r>
    </w:p>
    <w:p w:rsidR="000D3C1D" w:rsidRDefault="000D3C1D" w:rsidP="005058B6">
      <w:pPr>
        <w:pStyle w:val="2"/>
      </w:pPr>
      <w:r>
        <w:rPr>
          <w:rFonts w:hint="eastAsia"/>
        </w:rPr>
        <w:t>启动</w:t>
      </w:r>
      <w:r w:rsidR="00F30E61">
        <w:rPr>
          <w:rFonts w:hint="eastAsia"/>
        </w:rPr>
        <w:t>Nginx + Keepalived</w:t>
      </w:r>
      <w:r w:rsidR="00CF6213">
        <w:t>高可用</w:t>
      </w:r>
    </w:p>
    <w:p w:rsidR="008F75A6" w:rsidRPr="008F75A6" w:rsidRDefault="008F75A6" w:rsidP="006B2C24">
      <w:pPr>
        <w:pStyle w:val="2"/>
      </w:pPr>
      <w:r>
        <w:rPr>
          <w:rFonts w:hint="eastAsia"/>
        </w:rPr>
        <w:t>什么</w:t>
      </w:r>
      <w:r>
        <w:t>是</w:t>
      </w:r>
      <w:r w:rsidRPr="00A70034">
        <w:t>Keepalived</w:t>
      </w:r>
    </w:p>
    <w:p w:rsidR="006B2C24" w:rsidRDefault="00384DB3" w:rsidP="006B2C24">
      <w:pPr>
        <w:pStyle w:val="a3"/>
        <w:shd w:val="clear" w:color="auto" w:fill="FFFFFF"/>
        <w:spacing w:before="0" w:beforeAutospacing="0" w:after="264" w:afterAutospacing="0"/>
        <w:rPr>
          <w:rFonts w:ascii="微软雅黑" w:hAnsi="微软雅黑"/>
          <w:color w:val="3F3F3F"/>
          <w:sz w:val="23"/>
          <w:szCs w:val="23"/>
        </w:rPr>
      </w:pPr>
      <w:hyperlink r:id="rId14" w:tgtFrame="_blank" w:history="1">
        <w:r w:rsidR="006B2C24">
          <w:rPr>
            <w:rStyle w:val="a4"/>
            <w:rFonts w:ascii="微软雅黑" w:hAnsi="微软雅黑"/>
            <w:color w:val="4FA1DB"/>
            <w:sz w:val="23"/>
            <w:szCs w:val="23"/>
          </w:rPr>
          <w:t>Keepalived</w:t>
        </w:r>
      </w:hyperlink>
      <w:r w:rsidR="006B2C24">
        <w:rPr>
          <w:rFonts w:ascii="微软雅黑" w:hAnsi="微软雅黑"/>
          <w:color w:val="3F3F3F"/>
          <w:sz w:val="23"/>
          <w:szCs w:val="23"/>
        </w:rPr>
        <w:t>是一个免费开源的，用</w:t>
      </w:r>
      <w:r w:rsidR="006B2C24">
        <w:rPr>
          <w:rFonts w:ascii="微软雅黑" w:hAnsi="微软雅黑"/>
          <w:color w:val="3F3F3F"/>
          <w:sz w:val="23"/>
          <w:szCs w:val="23"/>
        </w:rPr>
        <w:t>C</w:t>
      </w:r>
      <w:r w:rsidR="006B2C24">
        <w:rPr>
          <w:rFonts w:ascii="微软雅黑" w:hAnsi="微软雅黑"/>
          <w:color w:val="3F3F3F"/>
          <w:sz w:val="23"/>
          <w:szCs w:val="23"/>
        </w:rPr>
        <w:t>编写的类似于</w:t>
      </w:r>
      <w:r w:rsidR="006B2C24">
        <w:rPr>
          <w:rFonts w:ascii="微软雅黑" w:hAnsi="微软雅黑"/>
          <w:color w:val="3F3F3F"/>
          <w:sz w:val="23"/>
          <w:szCs w:val="23"/>
        </w:rPr>
        <w:t>layer3, 4 &amp; 7</w:t>
      </w:r>
      <w:r w:rsidR="006B2C24">
        <w:rPr>
          <w:rFonts w:ascii="微软雅黑" w:hAnsi="微软雅黑"/>
          <w:color w:val="3F3F3F"/>
          <w:sz w:val="23"/>
          <w:szCs w:val="23"/>
        </w:rPr>
        <w:t>交换机制软件，具备我们平时说的第</w:t>
      </w:r>
      <w:r w:rsidR="006B2C24">
        <w:rPr>
          <w:rFonts w:ascii="微软雅黑" w:hAnsi="微软雅黑"/>
          <w:color w:val="3F3F3F"/>
          <w:sz w:val="23"/>
          <w:szCs w:val="23"/>
        </w:rPr>
        <w:t>3</w:t>
      </w:r>
      <w:r w:rsidR="006B2C24">
        <w:rPr>
          <w:rFonts w:ascii="微软雅黑" w:hAnsi="微软雅黑"/>
          <w:color w:val="3F3F3F"/>
          <w:sz w:val="23"/>
          <w:szCs w:val="23"/>
        </w:rPr>
        <w:t>层、第</w:t>
      </w:r>
      <w:r w:rsidR="006B2C24">
        <w:rPr>
          <w:rFonts w:ascii="微软雅黑" w:hAnsi="微软雅黑"/>
          <w:color w:val="3F3F3F"/>
          <w:sz w:val="23"/>
          <w:szCs w:val="23"/>
        </w:rPr>
        <w:t>4</w:t>
      </w:r>
      <w:r w:rsidR="006B2C24">
        <w:rPr>
          <w:rFonts w:ascii="微软雅黑" w:hAnsi="微软雅黑"/>
          <w:color w:val="3F3F3F"/>
          <w:sz w:val="23"/>
          <w:szCs w:val="23"/>
        </w:rPr>
        <w:t>层和第</w:t>
      </w:r>
      <w:r w:rsidR="006B2C24">
        <w:rPr>
          <w:rFonts w:ascii="微软雅黑" w:hAnsi="微软雅黑"/>
          <w:color w:val="3F3F3F"/>
          <w:sz w:val="23"/>
          <w:szCs w:val="23"/>
        </w:rPr>
        <w:t>7</w:t>
      </w:r>
      <w:r w:rsidR="006B2C24">
        <w:rPr>
          <w:rFonts w:ascii="微软雅黑" w:hAnsi="微软雅黑"/>
          <w:color w:val="3F3F3F"/>
          <w:sz w:val="23"/>
          <w:szCs w:val="23"/>
        </w:rPr>
        <w:t>层交换机的功能。主要提供</w:t>
      </w:r>
      <w:r w:rsidR="006B2C24">
        <w:rPr>
          <w:rStyle w:val="a5"/>
          <w:rFonts w:ascii="微软雅黑" w:hAnsi="微软雅黑"/>
          <w:color w:val="3F3F3F"/>
          <w:sz w:val="23"/>
          <w:szCs w:val="23"/>
        </w:rPr>
        <w:t>loadbalancing</w:t>
      </w:r>
      <w:r w:rsidR="006B2C24">
        <w:rPr>
          <w:rFonts w:ascii="微软雅黑" w:hAnsi="微软雅黑"/>
          <w:color w:val="3F3F3F"/>
          <w:sz w:val="23"/>
          <w:szCs w:val="23"/>
        </w:rPr>
        <w:t>（负载均衡）和</w:t>
      </w:r>
      <w:r w:rsidR="006B2C24">
        <w:rPr>
          <w:rFonts w:ascii="微软雅黑" w:hAnsi="微软雅黑"/>
          <w:color w:val="3F3F3F"/>
          <w:sz w:val="23"/>
          <w:szCs w:val="23"/>
        </w:rPr>
        <w:t> </w:t>
      </w:r>
      <w:r w:rsidR="006B2C24">
        <w:rPr>
          <w:rStyle w:val="a5"/>
          <w:rFonts w:ascii="微软雅黑" w:hAnsi="微软雅黑"/>
          <w:color w:val="3F3F3F"/>
          <w:sz w:val="23"/>
          <w:szCs w:val="23"/>
        </w:rPr>
        <w:t>high-availability</w:t>
      </w:r>
      <w:r w:rsidR="006B2C24">
        <w:rPr>
          <w:rFonts w:ascii="微软雅黑" w:hAnsi="微软雅黑"/>
          <w:color w:val="3F3F3F"/>
          <w:sz w:val="23"/>
          <w:szCs w:val="23"/>
        </w:rPr>
        <w:t>（高可用）功能，负载均衡实现需要依赖</w:t>
      </w:r>
      <w:r w:rsidR="006B2C24">
        <w:rPr>
          <w:rFonts w:ascii="微软雅黑" w:hAnsi="微软雅黑"/>
          <w:color w:val="3F3F3F"/>
          <w:sz w:val="23"/>
          <w:szCs w:val="23"/>
        </w:rPr>
        <w:t>Linux</w:t>
      </w:r>
      <w:r w:rsidR="006B2C24">
        <w:rPr>
          <w:rFonts w:ascii="微软雅黑" w:hAnsi="微软雅黑"/>
          <w:color w:val="3F3F3F"/>
          <w:sz w:val="23"/>
          <w:szCs w:val="23"/>
        </w:rPr>
        <w:t>的虚拟服务内核模块（</w:t>
      </w:r>
      <w:r w:rsidR="006B2C24">
        <w:rPr>
          <w:rFonts w:ascii="微软雅黑" w:hAnsi="微软雅黑"/>
          <w:color w:val="3F3F3F"/>
          <w:sz w:val="23"/>
          <w:szCs w:val="23"/>
        </w:rPr>
        <w:t>ipvs</w:t>
      </w:r>
      <w:r w:rsidR="006B2C24">
        <w:rPr>
          <w:rFonts w:ascii="微软雅黑" w:hAnsi="微软雅黑"/>
          <w:color w:val="3F3F3F"/>
          <w:sz w:val="23"/>
          <w:szCs w:val="23"/>
        </w:rPr>
        <w:t>），而高可用是通过</w:t>
      </w:r>
      <w:r w:rsidR="006B2C24">
        <w:rPr>
          <w:rFonts w:ascii="微软雅黑" w:hAnsi="微软雅黑"/>
          <w:color w:val="3F3F3F"/>
          <w:sz w:val="23"/>
          <w:szCs w:val="23"/>
        </w:rPr>
        <w:t>VRRP</w:t>
      </w:r>
      <w:r w:rsidR="006B2C24">
        <w:rPr>
          <w:rFonts w:ascii="微软雅黑" w:hAnsi="微软雅黑"/>
          <w:color w:val="3F3F3F"/>
          <w:sz w:val="23"/>
          <w:szCs w:val="23"/>
        </w:rPr>
        <w:t>协议实现多台机器之间的故障转移服务。</w:t>
      </w:r>
      <w:r w:rsidR="006B2C24">
        <w:rPr>
          <w:rFonts w:ascii="微软雅黑" w:hAnsi="微软雅黑"/>
          <w:color w:val="3F3F3F"/>
          <w:sz w:val="23"/>
          <w:szCs w:val="23"/>
        </w:rPr>
        <w:t> </w:t>
      </w:r>
      <w:r w:rsidR="006B2C24">
        <w:rPr>
          <w:rFonts w:ascii="微软雅黑" w:hAnsi="微软雅黑"/>
          <w:color w:val="3F3F3F"/>
          <w:sz w:val="23"/>
          <w:szCs w:val="23"/>
        </w:rPr>
        <w:br/>
      </w:r>
      <w:r w:rsidR="006B2C24">
        <w:rPr>
          <w:rFonts w:ascii="微软雅黑" w:hAnsi="微软雅黑" w:hint="eastAsia"/>
          <w:noProof/>
          <w:color w:val="3F3F3F"/>
          <w:sz w:val="23"/>
          <w:szCs w:val="23"/>
        </w:rPr>
        <w:lastRenderedPageBreak/>
        <w:drawing>
          <wp:inline distT="0" distB="0" distL="0" distR="0">
            <wp:extent cx="5441315" cy="3736340"/>
            <wp:effectExtent l="0" t="0" r="6985" b="0"/>
            <wp:docPr id="4" name="图片 4" descr="Keepalived体系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Keepalived体系结构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1315" cy="373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B2C24">
        <w:rPr>
          <w:rFonts w:ascii="微软雅黑" w:hAnsi="微软雅黑"/>
          <w:color w:val="3F3F3F"/>
          <w:sz w:val="23"/>
          <w:szCs w:val="23"/>
        </w:rPr>
        <w:t> </w:t>
      </w:r>
      <w:r w:rsidR="006B2C24">
        <w:rPr>
          <w:rFonts w:ascii="微软雅黑" w:hAnsi="微软雅黑"/>
          <w:color w:val="3F3F3F"/>
          <w:sz w:val="23"/>
          <w:szCs w:val="23"/>
        </w:rPr>
        <w:br/>
      </w:r>
      <w:r w:rsidR="006B2C24">
        <w:rPr>
          <w:rFonts w:ascii="微软雅黑" w:hAnsi="微软雅黑"/>
          <w:color w:val="3F3F3F"/>
          <w:sz w:val="23"/>
          <w:szCs w:val="23"/>
        </w:rPr>
        <w:t>上图是</w:t>
      </w:r>
      <w:r w:rsidR="006B2C24">
        <w:rPr>
          <w:rFonts w:ascii="微软雅黑" w:hAnsi="微软雅黑"/>
          <w:color w:val="3F3F3F"/>
          <w:sz w:val="23"/>
          <w:szCs w:val="23"/>
        </w:rPr>
        <w:t>Keepalived</w:t>
      </w:r>
      <w:r w:rsidR="006B2C24">
        <w:rPr>
          <w:rFonts w:ascii="微软雅黑" w:hAnsi="微软雅黑"/>
          <w:color w:val="3F3F3F"/>
          <w:sz w:val="23"/>
          <w:szCs w:val="23"/>
        </w:rPr>
        <w:t>的功能体系结构，大致分两层：用户空间（</w:t>
      </w:r>
      <w:r w:rsidR="006B2C24">
        <w:rPr>
          <w:rFonts w:ascii="微软雅黑" w:hAnsi="微软雅黑"/>
          <w:color w:val="3F3F3F"/>
          <w:sz w:val="23"/>
          <w:szCs w:val="23"/>
        </w:rPr>
        <w:t>user space</w:t>
      </w:r>
      <w:r w:rsidR="006B2C24">
        <w:rPr>
          <w:rFonts w:ascii="微软雅黑" w:hAnsi="微软雅黑"/>
          <w:color w:val="3F3F3F"/>
          <w:sz w:val="23"/>
          <w:szCs w:val="23"/>
        </w:rPr>
        <w:t>）和内核空间（</w:t>
      </w:r>
      <w:r w:rsidR="006B2C24">
        <w:rPr>
          <w:rFonts w:ascii="微软雅黑" w:hAnsi="微软雅黑"/>
          <w:color w:val="3F3F3F"/>
          <w:sz w:val="23"/>
          <w:szCs w:val="23"/>
        </w:rPr>
        <w:t>kernel space</w:t>
      </w:r>
      <w:r w:rsidR="006B2C24">
        <w:rPr>
          <w:rFonts w:ascii="微软雅黑" w:hAnsi="微软雅黑"/>
          <w:color w:val="3F3F3F"/>
          <w:sz w:val="23"/>
          <w:szCs w:val="23"/>
        </w:rPr>
        <w:t>）。</w:t>
      </w:r>
      <w:r w:rsidR="006B2C24">
        <w:rPr>
          <w:rFonts w:ascii="微软雅黑" w:hAnsi="微软雅黑"/>
          <w:color w:val="3F3F3F"/>
          <w:sz w:val="23"/>
          <w:szCs w:val="23"/>
        </w:rPr>
        <w:t> </w:t>
      </w:r>
      <w:r w:rsidR="006B2C24">
        <w:rPr>
          <w:rFonts w:ascii="微软雅黑" w:hAnsi="微软雅黑"/>
          <w:color w:val="3F3F3F"/>
          <w:sz w:val="23"/>
          <w:szCs w:val="23"/>
        </w:rPr>
        <w:br/>
      </w:r>
      <w:r w:rsidR="006B2C24">
        <w:rPr>
          <w:rStyle w:val="a5"/>
          <w:rFonts w:ascii="微软雅黑" w:hAnsi="微软雅黑"/>
          <w:color w:val="3F3F3F"/>
          <w:sz w:val="23"/>
          <w:szCs w:val="23"/>
        </w:rPr>
        <w:t>内核空间</w:t>
      </w:r>
      <w:r w:rsidR="006B2C24">
        <w:rPr>
          <w:rFonts w:ascii="微软雅黑" w:hAnsi="微软雅黑"/>
          <w:color w:val="3F3F3F"/>
          <w:sz w:val="23"/>
          <w:szCs w:val="23"/>
        </w:rPr>
        <w:t>：主要包括</w:t>
      </w:r>
      <w:r w:rsidR="006B2C24">
        <w:rPr>
          <w:rFonts w:ascii="微软雅黑" w:hAnsi="微软雅黑"/>
          <w:color w:val="3F3F3F"/>
          <w:sz w:val="23"/>
          <w:szCs w:val="23"/>
        </w:rPr>
        <w:t>IPVS</w:t>
      </w:r>
      <w:r w:rsidR="006B2C24">
        <w:rPr>
          <w:rFonts w:ascii="微软雅黑" w:hAnsi="微软雅黑"/>
          <w:color w:val="3F3F3F"/>
          <w:sz w:val="23"/>
          <w:szCs w:val="23"/>
        </w:rPr>
        <w:t>（</w:t>
      </w:r>
      <w:r w:rsidR="006B2C24">
        <w:rPr>
          <w:rFonts w:ascii="微软雅黑" w:hAnsi="微软雅黑"/>
          <w:color w:val="3F3F3F"/>
          <w:sz w:val="23"/>
          <w:szCs w:val="23"/>
        </w:rPr>
        <w:t>IP</w:t>
      </w:r>
      <w:r w:rsidR="006B2C24">
        <w:rPr>
          <w:rFonts w:ascii="微软雅黑" w:hAnsi="微软雅黑"/>
          <w:color w:val="3F3F3F"/>
          <w:sz w:val="23"/>
          <w:szCs w:val="23"/>
        </w:rPr>
        <w:t>虚拟服务器，用于实现网络服务的负载均衡）和</w:t>
      </w:r>
      <w:r w:rsidR="006B2C24">
        <w:rPr>
          <w:rFonts w:ascii="微软雅黑" w:hAnsi="微软雅黑"/>
          <w:color w:val="3F3F3F"/>
          <w:sz w:val="23"/>
          <w:szCs w:val="23"/>
        </w:rPr>
        <w:t>NETLINK</w:t>
      </w:r>
      <w:r w:rsidR="006B2C24">
        <w:rPr>
          <w:rFonts w:ascii="微软雅黑" w:hAnsi="微软雅黑"/>
          <w:color w:val="3F3F3F"/>
          <w:sz w:val="23"/>
          <w:szCs w:val="23"/>
        </w:rPr>
        <w:t>（提供高级路由及其他相关的网络功能）两个部份。</w:t>
      </w:r>
      <w:r w:rsidR="006B2C24">
        <w:rPr>
          <w:rFonts w:ascii="微软雅黑" w:hAnsi="微软雅黑"/>
          <w:color w:val="3F3F3F"/>
          <w:sz w:val="23"/>
          <w:szCs w:val="23"/>
        </w:rPr>
        <w:t> </w:t>
      </w:r>
      <w:r w:rsidR="006B2C24">
        <w:rPr>
          <w:rFonts w:ascii="微软雅黑" w:hAnsi="微软雅黑"/>
          <w:color w:val="3F3F3F"/>
          <w:sz w:val="23"/>
          <w:szCs w:val="23"/>
        </w:rPr>
        <w:br/>
      </w:r>
      <w:r w:rsidR="006B2C24">
        <w:rPr>
          <w:rStyle w:val="a5"/>
          <w:rFonts w:ascii="微软雅黑" w:hAnsi="微软雅黑"/>
          <w:color w:val="3F3F3F"/>
          <w:sz w:val="23"/>
          <w:szCs w:val="23"/>
        </w:rPr>
        <w:t>用户空间</w:t>
      </w:r>
      <w:r w:rsidR="006B2C24">
        <w:rPr>
          <w:rFonts w:ascii="微软雅黑" w:hAnsi="微软雅黑"/>
          <w:color w:val="3F3F3F"/>
          <w:sz w:val="23"/>
          <w:szCs w:val="23"/>
        </w:rPr>
        <w:t>：</w:t>
      </w:r>
    </w:p>
    <w:p w:rsidR="006B2C24" w:rsidRDefault="006B2C24" w:rsidP="006B2C24">
      <w:pPr>
        <w:widowControl/>
        <w:numPr>
          <w:ilvl w:val="0"/>
          <w:numId w:val="22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WatchDog</w:t>
      </w:r>
      <w:r>
        <w:rPr>
          <w:rFonts w:ascii="微软雅黑" w:hAnsi="微软雅黑"/>
          <w:color w:val="3F3F3F"/>
          <w:sz w:val="23"/>
          <w:szCs w:val="23"/>
        </w:rPr>
        <w:t>：负载监控</w:t>
      </w:r>
      <w:r>
        <w:rPr>
          <w:rFonts w:ascii="微软雅黑" w:hAnsi="微软雅黑"/>
          <w:color w:val="3F3F3F"/>
          <w:sz w:val="23"/>
          <w:szCs w:val="23"/>
        </w:rPr>
        <w:t>checkers</w:t>
      </w:r>
      <w:r>
        <w:rPr>
          <w:rFonts w:ascii="微软雅黑" w:hAnsi="微软雅黑"/>
          <w:color w:val="3F3F3F"/>
          <w:sz w:val="23"/>
          <w:szCs w:val="23"/>
        </w:rPr>
        <w:t>和</w:t>
      </w:r>
      <w:r>
        <w:rPr>
          <w:rFonts w:ascii="微软雅黑" w:hAnsi="微软雅黑"/>
          <w:color w:val="3F3F3F"/>
          <w:sz w:val="23"/>
          <w:szCs w:val="23"/>
        </w:rPr>
        <w:t>VRRP</w:t>
      </w:r>
      <w:r>
        <w:rPr>
          <w:rFonts w:ascii="微软雅黑" w:hAnsi="微软雅黑"/>
          <w:color w:val="3F3F3F"/>
          <w:sz w:val="23"/>
          <w:szCs w:val="23"/>
        </w:rPr>
        <w:t>进程的状况</w:t>
      </w:r>
    </w:p>
    <w:p w:rsidR="006B2C24" w:rsidRDefault="006B2C24" w:rsidP="006B2C24">
      <w:pPr>
        <w:widowControl/>
        <w:numPr>
          <w:ilvl w:val="0"/>
          <w:numId w:val="22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VRRP Stack</w:t>
      </w:r>
      <w:r>
        <w:rPr>
          <w:rFonts w:ascii="微软雅黑" w:hAnsi="微软雅黑"/>
          <w:color w:val="3F3F3F"/>
          <w:sz w:val="23"/>
          <w:szCs w:val="23"/>
        </w:rPr>
        <w:t>：负载负载均衡器之间的失败切换</w:t>
      </w:r>
      <w:r>
        <w:rPr>
          <w:rFonts w:ascii="微软雅黑" w:hAnsi="微软雅黑"/>
          <w:color w:val="3F3F3F"/>
          <w:sz w:val="23"/>
          <w:szCs w:val="23"/>
        </w:rPr>
        <w:t>FailOver</w:t>
      </w:r>
      <w:r>
        <w:rPr>
          <w:rFonts w:ascii="微软雅黑" w:hAnsi="微软雅黑"/>
          <w:color w:val="3F3F3F"/>
          <w:sz w:val="23"/>
          <w:szCs w:val="23"/>
        </w:rPr>
        <w:t>，如果只用一个负载均稀器，则</w:t>
      </w:r>
      <w:r>
        <w:rPr>
          <w:rFonts w:ascii="微软雅黑" w:hAnsi="微软雅黑"/>
          <w:color w:val="3F3F3F"/>
          <w:sz w:val="23"/>
          <w:szCs w:val="23"/>
        </w:rPr>
        <w:t>VRRP</w:t>
      </w:r>
      <w:r>
        <w:rPr>
          <w:rFonts w:ascii="微软雅黑" w:hAnsi="微软雅黑"/>
          <w:color w:val="3F3F3F"/>
          <w:sz w:val="23"/>
          <w:szCs w:val="23"/>
        </w:rPr>
        <w:t>不是必须的。</w:t>
      </w:r>
    </w:p>
    <w:p w:rsidR="006B2C24" w:rsidRDefault="006B2C24" w:rsidP="006B2C24">
      <w:pPr>
        <w:widowControl/>
        <w:numPr>
          <w:ilvl w:val="0"/>
          <w:numId w:val="22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Checkers</w:t>
      </w:r>
      <w:r>
        <w:rPr>
          <w:rFonts w:ascii="微软雅黑" w:hAnsi="微软雅黑"/>
          <w:color w:val="3F3F3F"/>
          <w:sz w:val="23"/>
          <w:szCs w:val="23"/>
        </w:rPr>
        <w:t>：负责真实服务器的健康检查</w:t>
      </w:r>
      <w:r>
        <w:rPr>
          <w:rFonts w:ascii="微软雅黑" w:hAnsi="微软雅黑"/>
          <w:color w:val="3F3F3F"/>
          <w:sz w:val="23"/>
          <w:szCs w:val="23"/>
        </w:rPr>
        <w:t>healthchecking</w:t>
      </w:r>
      <w:r>
        <w:rPr>
          <w:rFonts w:ascii="微软雅黑" w:hAnsi="微软雅黑"/>
          <w:color w:val="3F3F3F"/>
          <w:sz w:val="23"/>
          <w:szCs w:val="23"/>
        </w:rPr>
        <w:t>，是</w:t>
      </w:r>
      <w:r>
        <w:rPr>
          <w:rFonts w:ascii="微软雅黑" w:hAnsi="微软雅黑"/>
          <w:color w:val="3F3F3F"/>
          <w:sz w:val="23"/>
          <w:szCs w:val="23"/>
        </w:rPr>
        <w:t>keepalived</w:t>
      </w:r>
      <w:r>
        <w:rPr>
          <w:rFonts w:ascii="微软雅黑" w:hAnsi="微软雅黑"/>
          <w:color w:val="3F3F3F"/>
          <w:sz w:val="23"/>
          <w:szCs w:val="23"/>
        </w:rPr>
        <w:t>最主要的功能。换言之，可以没有</w:t>
      </w:r>
      <w:r>
        <w:rPr>
          <w:rFonts w:ascii="微软雅黑" w:hAnsi="微软雅黑"/>
          <w:color w:val="3F3F3F"/>
          <w:sz w:val="23"/>
          <w:szCs w:val="23"/>
        </w:rPr>
        <w:t>VRRP Stack</w:t>
      </w:r>
      <w:r>
        <w:rPr>
          <w:rFonts w:ascii="微软雅黑" w:hAnsi="微软雅黑"/>
          <w:color w:val="3F3F3F"/>
          <w:sz w:val="23"/>
          <w:szCs w:val="23"/>
        </w:rPr>
        <w:t>，但健康检查</w:t>
      </w:r>
      <w:r>
        <w:rPr>
          <w:rFonts w:ascii="微软雅黑" w:hAnsi="微软雅黑"/>
          <w:color w:val="3F3F3F"/>
          <w:sz w:val="23"/>
          <w:szCs w:val="23"/>
        </w:rPr>
        <w:t>healthchecking</w:t>
      </w:r>
      <w:r>
        <w:rPr>
          <w:rFonts w:ascii="微软雅黑" w:hAnsi="微软雅黑"/>
          <w:color w:val="3F3F3F"/>
          <w:sz w:val="23"/>
          <w:szCs w:val="23"/>
        </w:rPr>
        <w:t>是一定要有的。</w:t>
      </w:r>
    </w:p>
    <w:p w:rsidR="006B2C24" w:rsidRDefault="006B2C24" w:rsidP="006B2C24">
      <w:pPr>
        <w:widowControl/>
        <w:numPr>
          <w:ilvl w:val="0"/>
          <w:numId w:val="22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IPVS wrapper</w:t>
      </w:r>
      <w:r>
        <w:rPr>
          <w:rFonts w:ascii="微软雅黑" w:hAnsi="微软雅黑"/>
          <w:color w:val="3F3F3F"/>
          <w:sz w:val="23"/>
          <w:szCs w:val="23"/>
        </w:rPr>
        <w:t>：用户发送设定的规则到内核</w:t>
      </w:r>
      <w:r>
        <w:rPr>
          <w:rFonts w:ascii="微软雅黑" w:hAnsi="微软雅黑"/>
          <w:color w:val="3F3F3F"/>
          <w:sz w:val="23"/>
          <w:szCs w:val="23"/>
        </w:rPr>
        <w:t>ipvs</w:t>
      </w:r>
      <w:r>
        <w:rPr>
          <w:rFonts w:ascii="微软雅黑" w:hAnsi="微软雅黑"/>
          <w:color w:val="3F3F3F"/>
          <w:sz w:val="23"/>
          <w:szCs w:val="23"/>
        </w:rPr>
        <w:t>代码</w:t>
      </w:r>
    </w:p>
    <w:p w:rsidR="006B2C24" w:rsidRDefault="006B2C24" w:rsidP="006B2C24">
      <w:pPr>
        <w:widowControl/>
        <w:numPr>
          <w:ilvl w:val="0"/>
          <w:numId w:val="22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lastRenderedPageBreak/>
        <w:t>Netlink Reflector</w:t>
      </w:r>
      <w:r>
        <w:rPr>
          <w:rFonts w:ascii="微软雅黑" w:hAnsi="微软雅黑"/>
          <w:color w:val="3F3F3F"/>
          <w:sz w:val="23"/>
          <w:szCs w:val="23"/>
        </w:rPr>
        <w:t>：用来设定</w:t>
      </w:r>
      <w:r>
        <w:rPr>
          <w:rFonts w:ascii="微软雅黑" w:hAnsi="微软雅黑"/>
          <w:color w:val="3F3F3F"/>
          <w:sz w:val="23"/>
          <w:szCs w:val="23"/>
        </w:rPr>
        <w:t>vrrp</w:t>
      </w:r>
      <w:r>
        <w:rPr>
          <w:rFonts w:ascii="微软雅黑" w:hAnsi="微软雅黑"/>
          <w:color w:val="3F3F3F"/>
          <w:sz w:val="23"/>
          <w:szCs w:val="23"/>
        </w:rPr>
        <w:t>的</w:t>
      </w:r>
      <w:r>
        <w:rPr>
          <w:rFonts w:ascii="微软雅黑" w:hAnsi="微软雅黑"/>
          <w:color w:val="3F3F3F"/>
          <w:sz w:val="23"/>
          <w:szCs w:val="23"/>
        </w:rPr>
        <w:t>vip</w:t>
      </w:r>
      <w:r>
        <w:rPr>
          <w:rFonts w:ascii="微软雅黑" w:hAnsi="微软雅黑"/>
          <w:color w:val="3F3F3F"/>
          <w:sz w:val="23"/>
          <w:szCs w:val="23"/>
        </w:rPr>
        <w:t>地址等。</w:t>
      </w:r>
    </w:p>
    <w:p w:rsidR="006B2C24" w:rsidRDefault="006B2C24" w:rsidP="006B2C24">
      <w:pPr>
        <w:pStyle w:val="a3"/>
        <w:shd w:val="clear" w:color="auto" w:fill="FFFFFF"/>
        <w:spacing w:before="0" w:beforeAutospacing="0" w:after="264" w:afterAutospacing="0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Keepalived</w:t>
      </w:r>
      <w:r>
        <w:rPr>
          <w:rFonts w:ascii="微软雅黑" w:hAnsi="微软雅黑"/>
          <w:color w:val="3F3F3F"/>
          <w:sz w:val="23"/>
          <w:szCs w:val="23"/>
        </w:rPr>
        <w:t>的所有功能是配置</w:t>
      </w:r>
      <w:r>
        <w:rPr>
          <w:rFonts w:ascii="微软雅黑" w:hAnsi="微软雅黑"/>
          <w:color w:val="3F3F3F"/>
          <w:sz w:val="23"/>
          <w:szCs w:val="23"/>
        </w:rPr>
        <w:t>keepalived.conf</w:t>
      </w:r>
      <w:r>
        <w:rPr>
          <w:rFonts w:ascii="微软雅黑" w:hAnsi="微软雅黑"/>
          <w:color w:val="3F3F3F"/>
          <w:sz w:val="23"/>
          <w:szCs w:val="23"/>
        </w:rPr>
        <w:t>文件来实现的。</w:t>
      </w:r>
    </w:p>
    <w:p w:rsidR="006B2C24" w:rsidRPr="006B2C24" w:rsidRDefault="006B2C24" w:rsidP="00A70034"/>
    <w:p w:rsidR="00A70034" w:rsidRPr="00A70034" w:rsidRDefault="00A70034" w:rsidP="00A70034"/>
    <w:p w:rsidR="00F508D2" w:rsidRDefault="00F508D2" w:rsidP="005058B6">
      <w:pPr>
        <w:pStyle w:val="3"/>
      </w:pPr>
      <w:r>
        <w:t>安装</w:t>
      </w:r>
      <w:r>
        <w:rPr>
          <w:rFonts w:hint="eastAsia"/>
        </w:rPr>
        <w:t>keepalived</w:t>
      </w:r>
    </w:p>
    <w:p w:rsidR="00F508D2" w:rsidRDefault="00F508D2" w:rsidP="00F508D2">
      <w:r>
        <w:rPr>
          <w:rFonts w:hint="eastAsia"/>
        </w:rPr>
        <w:t>下载</w:t>
      </w:r>
      <w:r>
        <w:rPr>
          <w:rFonts w:hint="eastAsia"/>
        </w:rPr>
        <w:t>keepalived</w:t>
      </w:r>
      <w:r>
        <w:rPr>
          <w:rFonts w:hint="eastAsia"/>
        </w:rPr>
        <w:t>地址：</w:t>
      </w:r>
      <w:r>
        <w:rPr>
          <w:rFonts w:hint="eastAsia"/>
        </w:rPr>
        <w:t>http://www.keepalived.org/download.html</w:t>
      </w:r>
    </w:p>
    <w:p w:rsidR="00F508D2" w:rsidRDefault="00F508D2" w:rsidP="00F508D2">
      <w:r>
        <w:rPr>
          <w:rFonts w:hint="eastAsia"/>
        </w:rPr>
        <w:t>解压安装：</w:t>
      </w:r>
    </w:p>
    <w:p w:rsidR="00F508D2" w:rsidRDefault="00F508D2" w:rsidP="00F508D2">
      <w:r>
        <w:rPr>
          <w:rFonts w:hint="eastAsia"/>
        </w:rPr>
        <w:t>tar -zxvf keepalived-1.2.18.tar.gz -C /usr/local/</w:t>
      </w:r>
    </w:p>
    <w:p w:rsidR="00F508D2" w:rsidRDefault="00F508D2" w:rsidP="00F508D2">
      <w:r>
        <w:rPr>
          <w:rFonts w:hint="eastAsia"/>
        </w:rPr>
        <w:t>yum install -y openssl openssl-devel</w:t>
      </w:r>
      <w:r>
        <w:rPr>
          <w:rFonts w:hint="eastAsia"/>
        </w:rPr>
        <w:t>（需要安装一个软件包）</w:t>
      </w:r>
    </w:p>
    <w:p w:rsidR="00F508D2" w:rsidRDefault="00F508D2" w:rsidP="00F508D2">
      <w:r>
        <w:rPr>
          <w:rFonts w:hint="eastAsia"/>
        </w:rPr>
        <w:t>cd keepalived-1.2.18/ &amp;&amp; ./configure --prefix=/usr/local/keepalived</w:t>
      </w:r>
    </w:p>
    <w:p w:rsidR="00F508D2" w:rsidRDefault="00F508D2" w:rsidP="00F508D2">
      <w:r>
        <w:rPr>
          <w:rFonts w:hint="eastAsia"/>
        </w:rPr>
        <w:t>make &amp;&amp; make install</w:t>
      </w:r>
    </w:p>
    <w:p w:rsidR="00F508D2" w:rsidRDefault="00F508D2" w:rsidP="005058B6">
      <w:pPr>
        <w:pStyle w:val="3"/>
      </w:pPr>
      <w:r>
        <w:rPr>
          <w:rFonts w:hint="eastAsia"/>
        </w:rPr>
        <w:t>keepalived</w:t>
      </w:r>
      <w:r>
        <w:rPr>
          <w:rFonts w:hint="eastAsia"/>
        </w:rPr>
        <w:t>安装成</w:t>
      </w:r>
      <w:r>
        <w:rPr>
          <w:rFonts w:hint="eastAsia"/>
        </w:rPr>
        <w:t>Linux</w:t>
      </w:r>
      <w:r>
        <w:rPr>
          <w:rFonts w:hint="eastAsia"/>
        </w:rPr>
        <w:t>系统服务</w:t>
      </w:r>
    </w:p>
    <w:p w:rsidR="00F508D2" w:rsidRDefault="00F508D2" w:rsidP="00F508D2">
      <w:r>
        <w:rPr>
          <w:rFonts w:hint="eastAsia"/>
        </w:rPr>
        <w:t>将</w:t>
      </w:r>
      <w:r>
        <w:rPr>
          <w:rFonts w:hint="eastAsia"/>
        </w:rPr>
        <w:t>keepalived</w:t>
      </w:r>
      <w:r>
        <w:rPr>
          <w:rFonts w:hint="eastAsia"/>
        </w:rPr>
        <w:t>安装成</w:t>
      </w:r>
      <w:r>
        <w:rPr>
          <w:rFonts w:hint="eastAsia"/>
        </w:rPr>
        <w:t>Linux</w:t>
      </w:r>
      <w:r>
        <w:rPr>
          <w:rFonts w:hint="eastAsia"/>
        </w:rPr>
        <w:t>系统服务，因为没有使用</w:t>
      </w:r>
      <w:r>
        <w:rPr>
          <w:rFonts w:hint="eastAsia"/>
        </w:rPr>
        <w:t>keepalived</w:t>
      </w:r>
      <w:r>
        <w:rPr>
          <w:rFonts w:hint="eastAsia"/>
        </w:rPr>
        <w:t>的默认安装路径（默认路径：</w:t>
      </w:r>
      <w:r>
        <w:rPr>
          <w:rFonts w:hint="eastAsia"/>
        </w:rPr>
        <w:t>/usr/local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安装完成之后，需要做一些修改工作：</w:t>
      </w:r>
    </w:p>
    <w:p w:rsidR="00F508D2" w:rsidRDefault="00F508D2" w:rsidP="00F508D2">
      <w:r>
        <w:rPr>
          <w:rFonts w:hint="eastAsia"/>
        </w:rPr>
        <w:t>首先创建文件夹，将</w:t>
      </w:r>
      <w:r>
        <w:rPr>
          <w:rFonts w:hint="eastAsia"/>
        </w:rPr>
        <w:t>keepalived</w:t>
      </w:r>
      <w:r>
        <w:rPr>
          <w:rFonts w:hint="eastAsia"/>
        </w:rPr>
        <w:t>配置文件进行复制：</w:t>
      </w:r>
    </w:p>
    <w:p w:rsidR="00F508D2" w:rsidRDefault="00F508D2" w:rsidP="00F508D2">
      <w:r>
        <w:rPr>
          <w:rFonts w:hint="eastAsia"/>
        </w:rPr>
        <w:t>mkdir /etc/keepalived</w:t>
      </w:r>
    </w:p>
    <w:p w:rsidR="00F508D2" w:rsidRDefault="00F508D2" w:rsidP="00F508D2">
      <w:r>
        <w:rPr>
          <w:rFonts w:hint="eastAsia"/>
        </w:rPr>
        <w:t>cp /usr/local/keepalived/etc/keepalived/keepalived.conf /etc/keepalived/</w:t>
      </w:r>
    </w:p>
    <w:p w:rsidR="00F508D2" w:rsidRDefault="00F508D2" w:rsidP="00F508D2">
      <w:r>
        <w:rPr>
          <w:rFonts w:hint="eastAsia"/>
        </w:rPr>
        <w:t>然后复制</w:t>
      </w:r>
      <w:r>
        <w:rPr>
          <w:rFonts w:hint="eastAsia"/>
        </w:rPr>
        <w:t>keepalived</w:t>
      </w:r>
      <w:r>
        <w:rPr>
          <w:rFonts w:hint="eastAsia"/>
        </w:rPr>
        <w:t>脚本文件：</w:t>
      </w:r>
    </w:p>
    <w:p w:rsidR="00F508D2" w:rsidRDefault="00F508D2" w:rsidP="00F508D2">
      <w:r>
        <w:rPr>
          <w:rFonts w:hint="eastAsia"/>
        </w:rPr>
        <w:t>cp /usr/local/keepalived/etc/rc.d/init.d/keepalived /etc/init.d/</w:t>
      </w:r>
    </w:p>
    <w:p w:rsidR="00F508D2" w:rsidRDefault="00F508D2" w:rsidP="00F508D2">
      <w:r>
        <w:rPr>
          <w:rFonts w:hint="eastAsia"/>
        </w:rPr>
        <w:t>cp /usr/local/keepalived/etc/sysconfig/keepalived /etc/sysconfig/</w:t>
      </w:r>
    </w:p>
    <w:p w:rsidR="00F508D2" w:rsidRDefault="00F508D2" w:rsidP="00F508D2">
      <w:r>
        <w:rPr>
          <w:rFonts w:hint="eastAsia"/>
        </w:rPr>
        <w:t>ln -s /usr/local/sbin/keepalived /usr/sbin/</w:t>
      </w:r>
    </w:p>
    <w:p w:rsidR="00F508D2" w:rsidRDefault="00F508D2" w:rsidP="00F508D2">
      <w:r>
        <w:rPr>
          <w:rFonts w:hint="eastAsia"/>
        </w:rPr>
        <w:t>ln -s /usr/local/keepalived/sbin/keepalived /sbin/</w:t>
      </w:r>
    </w:p>
    <w:p w:rsidR="00F508D2" w:rsidRDefault="00F508D2" w:rsidP="00F508D2">
      <w:r>
        <w:rPr>
          <w:rFonts w:hint="eastAsia"/>
        </w:rPr>
        <w:t>可以设置开机启动：</w:t>
      </w:r>
      <w:r>
        <w:rPr>
          <w:rFonts w:hint="eastAsia"/>
        </w:rPr>
        <w:t>chkconfig keepalived on</w:t>
      </w:r>
      <w:r>
        <w:rPr>
          <w:rFonts w:hint="eastAsia"/>
        </w:rPr>
        <w:t>，到此我们安装完毕</w:t>
      </w:r>
      <w:r>
        <w:rPr>
          <w:rFonts w:hint="eastAsia"/>
        </w:rPr>
        <w:t>!</w:t>
      </w:r>
    </w:p>
    <w:p w:rsidR="00F508D2" w:rsidRDefault="00F508D2" w:rsidP="005058B6">
      <w:pPr>
        <w:pStyle w:val="3"/>
      </w:pPr>
      <w:r w:rsidRPr="004836F4">
        <w:t>keepalived</w:t>
      </w:r>
      <w:r>
        <w:rPr>
          <w:rFonts w:hint="eastAsia"/>
        </w:rPr>
        <w:t xml:space="preserve"> </w:t>
      </w:r>
      <w:r>
        <w:t>常用命令</w:t>
      </w:r>
    </w:p>
    <w:p w:rsidR="00F508D2" w:rsidRDefault="00F508D2" w:rsidP="00F508D2">
      <w:r w:rsidRPr="004836F4">
        <w:t>service keepalived start</w:t>
      </w:r>
    </w:p>
    <w:p w:rsidR="00F508D2" w:rsidRDefault="00F508D2" w:rsidP="00F508D2">
      <w:r>
        <w:t>service keepalived stop</w:t>
      </w:r>
    </w:p>
    <w:p w:rsidR="00F508D2" w:rsidRDefault="00F508D2" w:rsidP="005058B6">
      <w:pPr>
        <w:pStyle w:val="3"/>
      </w:pPr>
      <w:r>
        <w:t>配置</w:t>
      </w:r>
      <w:r>
        <w:t>nginx</w:t>
      </w:r>
      <w:r>
        <w:t>主备自动重启</w:t>
      </w:r>
    </w:p>
    <w:p w:rsidR="005058B6" w:rsidRDefault="005058B6" w:rsidP="005058B6">
      <w:r>
        <w:rPr>
          <w:rFonts w:hint="eastAsia"/>
        </w:rPr>
        <w:t>第三步：对配置文件进行修改：</w:t>
      </w:r>
      <w:r>
        <w:rPr>
          <w:rFonts w:hint="eastAsia"/>
        </w:rPr>
        <w:t>vim /etc/keepalived/keepalived.conf</w:t>
      </w:r>
    </w:p>
    <w:p w:rsidR="005058B6" w:rsidRDefault="005058B6" w:rsidP="005058B6">
      <w:r>
        <w:rPr>
          <w:rFonts w:hint="eastAsia"/>
        </w:rPr>
        <w:t>keepalived.conf</w:t>
      </w:r>
      <w:r>
        <w:rPr>
          <w:rFonts w:hint="eastAsia"/>
        </w:rPr>
        <w:t>配置文件说明：</w:t>
      </w:r>
    </w:p>
    <w:p w:rsidR="005058B6" w:rsidRDefault="005058B6" w:rsidP="005058B6">
      <w:pPr>
        <w:rPr>
          <w:rFonts w:eastAsia="宋体"/>
        </w:rPr>
      </w:pPr>
      <w:r>
        <w:rPr>
          <w:rFonts w:hint="eastAsia"/>
        </w:rPr>
        <w:t>（一）</w:t>
      </w:r>
      <w:r>
        <w:rPr>
          <w:rFonts w:hint="eastAsia"/>
        </w:rPr>
        <w:t xml:space="preserve">Master     </w:t>
      </w:r>
    </w:p>
    <w:p w:rsidR="005058B6" w:rsidRDefault="005058B6" w:rsidP="005058B6"/>
    <w:p w:rsidR="005058B6" w:rsidRDefault="005058B6" w:rsidP="005058B6">
      <w:r>
        <w:rPr>
          <w:rFonts w:hint="eastAsia"/>
        </w:rPr>
        <w:t>! Configuration File for keepalived</w:t>
      </w:r>
    </w:p>
    <w:p w:rsidR="005058B6" w:rsidRDefault="005058B6" w:rsidP="005058B6"/>
    <w:p w:rsidR="005058B6" w:rsidRDefault="005058B6" w:rsidP="005058B6">
      <w:r>
        <w:rPr>
          <w:rFonts w:hint="eastAsia"/>
        </w:rPr>
        <w:t>global_defs {</w:t>
      </w:r>
    </w:p>
    <w:p w:rsidR="005058B6" w:rsidRDefault="005058B6" w:rsidP="005058B6">
      <w:r>
        <w:rPr>
          <w:rFonts w:hint="eastAsia"/>
        </w:rPr>
        <w:t xml:space="preserve">   router_id bhz005 ##</w:t>
      </w:r>
      <w:r>
        <w:rPr>
          <w:rFonts w:hint="eastAsia"/>
        </w:rPr>
        <w:t>标识节点的字符串，通常为</w:t>
      </w:r>
      <w:r>
        <w:rPr>
          <w:rFonts w:hint="eastAsia"/>
        </w:rPr>
        <w:t>hostname</w:t>
      </w:r>
    </w:p>
    <w:p w:rsidR="005058B6" w:rsidRDefault="005058B6" w:rsidP="005058B6">
      <w:r>
        <w:rPr>
          <w:rFonts w:hint="eastAsia"/>
        </w:rPr>
        <w:t>}</w:t>
      </w:r>
    </w:p>
    <w:p w:rsidR="005058B6" w:rsidRDefault="005058B6" w:rsidP="005058B6">
      <w:pPr>
        <w:rPr>
          <w:color w:val="FF0000"/>
        </w:rPr>
      </w:pPr>
      <w:r>
        <w:rPr>
          <w:rFonts w:hint="eastAsia"/>
        </w:rPr>
        <w:t xml:space="preserve">## keepalived </w:t>
      </w:r>
      <w:r>
        <w:rPr>
          <w:rFonts w:hint="eastAsia"/>
        </w:rPr>
        <w:t>会定时执行脚本并且对脚本的执行结果进行分析，动态调整</w:t>
      </w:r>
      <w:r>
        <w:rPr>
          <w:rFonts w:hint="eastAsia"/>
        </w:rPr>
        <w:t>vrrp_instance</w:t>
      </w:r>
      <w:r>
        <w:rPr>
          <w:rFonts w:hint="eastAsia"/>
        </w:rPr>
        <w:t>的优先级。这里的权重</w:t>
      </w:r>
      <w:r>
        <w:rPr>
          <w:rFonts w:hint="eastAsia"/>
        </w:rPr>
        <w:t xml:space="preserve">weight </w:t>
      </w:r>
      <w:r>
        <w:rPr>
          <w:rFonts w:hint="eastAsia"/>
        </w:rPr>
        <w:t>是与下面的优先级</w:t>
      </w:r>
      <w:r>
        <w:rPr>
          <w:rFonts w:hint="eastAsia"/>
          <w:color w:val="FF0000"/>
        </w:rPr>
        <w:t>priority</w:t>
      </w:r>
      <w:r>
        <w:rPr>
          <w:rFonts w:hint="eastAsia"/>
          <w:color w:val="FF0000"/>
        </w:rPr>
        <w:t>有关，如果执行了一次检查脚本成功，则权重会</w:t>
      </w:r>
      <w:r>
        <w:rPr>
          <w:rFonts w:hint="eastAsia"/>
          <w:color w:val="FF0000"/>
        </w:rPr>
        <w:t>-20</w:t>
      </w:r>
      <w:r>
        <w:rPr>
          <w:rFonts w:hint="eastAsia"/>
          <w:color w:val="FF0000"/>
        </w:rPr>
        <w:t>，也就是由</w:t>
      </w:r>
      <w:r>
        <w:rPr>
          <w:rFonts w:hint="eastAsia"/>
          <w:color w:val="FF0000"/>
        </w:rPr>
        <w:t xml:space="preserve">100 - 20 </w:t>
      </w:r>
      <w:r>
        <w:rPr>
          <w:rFonts w:hint="eastAsia"/>
          <w:color w:val="FF0000"/>
        </w:rPr>
        <w:t>变成了</w:t>
      </w:r>
      <w:r>
        <w:rPr>
          <w:rFonts w:hint="eastAsia"/>
          <w:color w:val="FF0000"/>
        </w:rPr>
        <w:t>80</w:t>
      </w:r>
      <w:r>
        <w:rPr>
          <w:rFonts w:hint="eastAsia"/>
          <w:color w:val="FF0000"/>
        </w:rPr>
        <w:t>，</w:t>
      </w:r>
      <w:r>
        <w:rPr>
          <w:rFonts w:hint="eastAsia"/>
          <w:color w:val="FF0000"/>
        </w:rPr>
        <w:t xml:space="preserve">Master </w:t>
      </w:r>
      <w:r>
        <w:rPr>
          <w:rFonts w:hint="eastAsia"/>
          <w:color w:val="FF0000"/>
        </w:rPr>
        <w:t>的优先级为</w:t>
      </w:r>
      <w:r>
        <w:rPr>
          <w:rFonts w:hint="eastAsia"/>
          <w:color w:val="FF0000"/>
        </w:rPr>
        <w:t xml:space="preserve">80 </w:t>
      </w:r>
      <w:r>
        <w:rPr>
          <w:rFonts w:hint="eastAsia"/>
          <w:color w:val="FF0000"/>
        </w:rPr>
        <w:t>就低于了</w:t>
      </w:r>
      <w:r>
        <w:rPr>
          <w:rFonts w:hint="eastAsia"/>
          <w:color w:val="FF0000"/>
        </w:rPr>
        <w:t>Backup</w:t>
      </w:r>
      <w:r>
        <w:rPr>
          <w:rFonts w:hint="eastAsia"/>
          <w:color w:val="FF0000"/>
        </w:rPr>
        <w:t>的优先级</w:t>
      </w:r>
      <w:r>
        <w:rPr>
          <w:rFonts w:hint="eastAsia"/>
          <w:color w:val="FF0000"/>
        </w:rPr>
        <w:t>90</w:t>
      </w:r>
      <w:r>
        <w:rPr>
          <w:rFonts w:hint="eastAsia"/>
          <w:color w:val="FF0000"/>
        </w:rPr>
        <w:t>，那么会进行自动的主备切换。</w:t>
      </w:r>
    </w:p>
    <w:p w:rsidR="005058B6" w:rsidRDefault="005058B6" w:rsidP="005058B6">
      <w:pPr>
        <w:rPr>
          <w:color w:val="FF0000"/>
        </w:rPr>
      </w:pPr>
      <w:r>
        <w:rPr>
          <w:rFonts w:hint="eastAsia"/>
          <w:color w:val="FF0000"/>
        </w:rPr>
        <w:t>如果脚本执行结果为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并且</w:t>
      </w:r>
      <w:r>
        <w:rPr>
          <w:rFonts w:hint="eastAsia"/>
          <w:color w:val="FF0000"/>
        </w:rPr>
        <w:t>weight</w:t>
      </w:r>
      <w:r>
        <w:rPr>
          <w:rFonts w:hint="eastAsia"/>
          <w:color w:val="FF0000"/>
        </w:rPr>
        <w:t>配置的值大于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，则优先级会相应增加。</w:t>
      </w:r>
    </w:p>
    <w:p w:rsidR="005058B6" w:rsidRDefault="005058B6" w:rsidP="005058B6">
      <w:pPr>
        <w:rPr>
          <w:color w:val="FF0000"/>
        </w:rPr>
      </w:pPr>
      <w:r>
        <w:rPr>
          <w:rFonts w:hint="eastAsia"/>
          <w:color w:val="FF0000"/>
        </w:rPr>
        <w:t>如果脚本执行结果不为</w:t>
      </w:r>
      <w:r>
        <w:rPr>
          <w:rFonts w:hint="eastAsia"/>
          <w:color w:val="FF0000"/>
        </w:rPr>
        <w:t xml:space="preserve">0 </w:t>
      </w:r>
      <w:r>
        <w:rPr>
          <w:rFonts w:hint="eastAsia"/>
          <w:color w:val="FF0000"/>
        </w:rPr>
        <w:t>并且</w:t>
      </w:r>
      <w:r>
        <w:rPr>
          <w:rFonts w:hint="eastAsia"/>
          <w:color w:val="FF0000"/>
        </w:rPr>
        <w:t>weight</w:t>
      </w:r>
      <w:r>
        <w:rPr>
          <w:rFonts w:hint="eastAsia"/>
          <w:color w:val="FF0000"/>
        </w:rPr>
        <w:t>配置的值小于</w:t>
      </w:r>
      <w:r>
        <w:rPr>
          <w:rFonts w:hint="eastAsia"/>
          <w:color w:val="FF0000"/>
        </w:rPr>
        <w:t>0</w:t>
      </w:r>
      <w:r>
        <w:rPr>
          <w:rFonts w:hint="eastAsia"/>
          <w:color w:val="FF0000"/>
        </w:rPr>
        <w:t>，则优先级会相应减少。</w:t>
      </w:r>
    </w:p>
    <w:p w:rsidR="005058B6" w:rsidRDefault="005058B6" w:rsidP="005058B6">
      <w:r>
        <w:rPr>
          <w:rFonts w:hint="eastAsia"/>
        </w:rPr>
        <w:t>vrrp_script chk_nginx {</w:t>
      </w:r>
    </w:p>
    <w:p w:rsidR="005058B6" w:rsidRDefault="005058B6" w:rsidP="005058B6">
      <w:r>
        <w:rPr>
          <w:rFonts w:hint="eastAsia"/>
        </w:rPr>
        <w:t xml:space="preserve">    script "/etc/keepalived/nginx_check.sh" ##</w:t>
      </w:r>
      <w:r>
        <w:rPr>
          <w:rFonts w:hint="eastAsia"/>
        </w:rPr>
        <w:t>执行脚本位置</w:t>
      </w:r>
    </w:p>
    <w:p w:rsidR="005058B6" w:rsidRDefault="005058B6" w:rsidP="005058B6">
      <w:r>
        <w:rPr>
          <w:rFonts w:hint="eastAsia"/>
        </w:rPr>
        <w:t xml:space="preserve">    interval 2 ##</w:t>
      </w:r>
      <w:r>
        <w:rPr>
          <w:rFonts w:hint="eastAsia"/>
        </w:rPr>
        <w:t>检测时间间隔</w:t>
      </w:r>
    </w:p>
    <w:p w:rsidR="005058B6" w:rsidRDefault="005058B6" w:rsidP="005058B6">
      <w:r>
        <w:rPr>
          <w:rFonts w:hint="eastAsia"/>
        </w:rPr>
        <w:t xml:space="preserve">    weight -20 ## </w:t>
      </w:r>
      <w:r>
        <w:rPr>
          <w:rFonts w:hint="eastAsia"/>
        </w:rPr>
        <w:t>如果条件成立则权重减</w:t>
      </w:r>
      <w:r>
        <w:rPr>
          <w:rFonts w:hint="eastAsia"/>
        </w:rPr>
        <w:t>20</w:t>
      </w:r>
      <w:r>
        <w:rPr>
          <w:rFonts w:hint="eastAsia"/>
        </w:rPr>
        <w:t>（</w:t>
      </w:r>
      <w:r>
        <w:rPr>
          <w:rFonts w:hint="eastAsia"/>
        </w:rPr>
        <w:t>-20</w:t>
      </w:r>
      <w:r>
        <w:rPr>
          <w:rFonts w:hint="eastAsia"/>
        </w:rPr>
        <w:t>）</w:t>
      </w:r>
    </w:p>
    <w:p w:rsidR="005058B6" w:rsidRDefault="005058B6" w:rsidP="005058B6">
      <w:r>
        <w:rPr>
          <w:rFonts w:hint="eastAsia"/>
        </w:rPr>
        <w:t>}</w:t>
      </w:r>
    </w:p>
    <w:p w:rsidR="005058B6" w:rsidRDefault="005058B6" w:rsidP="005058B6">
      <w:pPr>
        <w:rPr>
          <w:rFonts w:eastAsia="宋体"/>
        </w:rPr>
      </w:pPr>
      <w:r>
        <w:rPr>
          <w:rFonts w:hint="eastAsia"/>
        </w:rPr>
        <w:t xml:space="preserve">## </w:t>
      </w:r>
      <w:r>
        <w:rPr>
          <w:rFonts w:hint="eastAsia"/>
        </w:rPr>
        <w:t>定义虚拟路由</w:t>
      </w:r>
      <w:r>
        <w:rPr>
          <w:rFonts w:hint="eastAsia"/>
        </w:rPr>
        <w:t xml:space="preserve"> VI_1</w:t>
      </w:r>
      <w:r>
        <w:rPr>
          <w:rFonts w:hint="eastAsia"/>
        </w:rPr>
        <w:t>为自定义标识。</w:t>
      </w:r>
    </w:p>
    <w:p w:rsidR="005058B6" w:rsidRDefault="005058B6" w:rsidP="005058B6">
      <w:r>
        <w:rPr>
          <w:rFonts w:hint="eastAsia"/>
        </w:rPr>
        <w:t>vrrp_instance VI_1 {</w:t>
      </w:r>
    </w:p>
    <w:p w:rsidR="005058B6" w:rsidRDefault="005058B6" w:rsidP="005058B6">
      <w:pPr>
        <w:ind w:firstLineChars="200" w:firstLine="420"/>
      </w:pPr>
      <w:r>
        <w:rPr>
          <w:rFonts w:hint="eastAsia"/>
        </w:rPr>
        <w:t xml:space="preserve">state MASTER   ## </w:t>
      </w:r>
      <w:r>
        <w:rPr>
          <w:rFonts w:hint="eastAsia"/>
        </w:rPr>
        <w:t>主节点为</w:t>
      </w:r>
      <w:r>
        <w:rPr>
          <w:rFonts w:hint="eastAsia"/>
        </w:rPr>
        <w:t>MASTER</w:t>
      </w:r>
      <w:r>
        <w:rPr>
          <w:rFonts w:hint="eastAsia"/>
        </w:rPr>
        <w:t>，备份节点为</w:t>
      </w:r>
      <w:r>
        <w:rPr>
          <w:rFonts w:hint="eastAsia"/>
        </w:rPr>
        <w:t>BACKUP</w:t>
      </w:r>
    </w:p>
    <w:p w:rsidR="005058B6" w:rsidRDefault="005058B6" w:rsidP="005058B6">
      <w:r>
        <w:rPr>
          <w:rFonts w:hint="eastAsia"/>
        </w:rPr>
        <w:t xml:space="preserve">    ## </w:t>
      </w:r>
      <w:r>
        <w:rPr>
          <w:rFonts w:hint="eastAsia"/>
        </w:rPr>
        <w:t>绑定虚拟</w:t>
      </w:r>
      <w:r>
        <w:rPr>
          <w:rFonts w:hint="eastAsia"/>
        </w:rPr>
        <w:t>IP</w:t>
      </w:r>
      <w:r>
        <w:rPr>
          <w:rFonts w:hint="eastAsia"/>
        </w:rPr>
        <w:t>的网络接口（网卡），与本机</w:t>
      </w:r>
      <w:r>
        <w:rPr>
          <w:rFonts w:hint="eastAsia"/>
        </w:rPr>
        <w:t>IP</w:t>
      </w:r>
      <w:r>
        <w:rPr>
          <w:rFonts w:hint="eastAsia"/>
        </w:rPr>
        <w:t>地址所在的网络接口相同（我这里是</w:t>
      </w:r>
      <w:r>
        <w:rPr>
          <w:rFonts w:hint="eastAsia"/>
        </w:rPr>
        <w:t>eth6</w:t>
      </w:r>
      <w:r>
        <w:rPr>
          <w:rFonts w:hint="eastAsia"/>
        </w:rPr>
        <w:t>）</w:t>
      </w:r>
    </w:p>
    <w:p w:rsidR="005058B6" w:rsidRDefault="005058B6" w:rsidP="005058B6">
      <w:pPr>
        <w:ind w:firstLineChars="200" w:firstLine="420"/>
      </w:pPr>
      <w:r>
        <w:rPr>
          <w:rFonts w:hint="eastAsia"/>
        </w:rPr>
        <w:t xml:space="preserve">interface eth6  </w:t>
      </w:r>
    </w:p>
    <w:p w:rsidR="005058B6" w:rsidRDefault="005058B6" w:rsidP="005058B6">
      <w:pPr>
        <w:ind w:firstLineChars="200" w:firstLine="420"/>
      </w:pPr>
      <w:r>
        <w:rPr>
          <w:rFonts w:hint="eastAsia"/>
        </w:rPr>
        <w:t xml:space="preserve">virtual_router_id 172  ## </w:t>
      </w:r>
      <w:r>
        <w:rPr>
          <w:rFonts w:hint="eastAsia"/>
        </w:rPr>
        <w:t>虚拟路由</w:t>
      </w:r>
      <w:r>
        <w:rPr>
          <w:rFonts w:hint="eastAsia"/>
        </w:rPr>
        <w:t>ID</w:t>
      </w:r>
      <w:r>
        <w:rPr>
          <w:rFonts w:hint="eastAsia"/>
        </w:rPr>
        <w:t>号</w:t>
      </w:r>
    </w:p>
    <w:p w:rsidR="005058B6" w:rsidRDefault="005058B6" w:rsidP="005058B6">
      <w:r>
        <w:rPr>
          <w:rFonts w:hint="eastAsia"/>
        </w:rPr>
        <w:t xml:space="preserve">    mcast_src_ip 192.168.1.172  ## </w:t>
      </w:r>
      <w:r>
        <w:rPr>
          <w:rFonts w:hint="eastAsia"/>
        </w:rPr>
        <w:t>本机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5058B6" w:rsidRDefault="005058B6" w:rsidP="005058B6">
      <w:r>
        <w:rPr>
          <w:rFonts w:hint="eastAsia"/>
        </w:rPr>
        <w:t xml:space="preserve">    </w:t>
      </w:r>
      <w:r>
        <w:rPr>
          <w:rFonts w:hint="eastAsia"/>
          <w:color w:val="FF0000"/>
        </w:rPr>
        <w:t>priority 100  ##</w:t>
      </w:r>
      <w:r>
        <w:rPr>
          <w:rFonts w:hint="eastAsia"/>
          <w:color w:val="FF0000"/>
        </w:rPr>
        <w:t>优先级配置（</w:t>
      </w:r>
      <w:r>
        <w:rPr>
          <w:rFonts w:hint="eastAsia"/>
          <w:color w:val="FF0000"/>
        </w:rPr>
        <w:t>0-254</w:t>
      </w:r>
      <w:r>
        <w:rPr>
          <w:rFonts w:hint="eastAsia"/>
          <w:color w:val="FF0000"/>
        </w:rPr>
        <w:t>的值）</w:t>
      </w:r>
    </w:p>
    <w:p w:rsidR="005058B6" w:rsidRDefault="005058B6" w:rsidP="005058B6">
      <w:r>
        <w:rPr>
          <w:rFonts w:hint="eastAsia"/>
        </w:rPr>
        <w:t xml:space="preserve">    Nopreempt  ## </w:t>
      </w:r>
    </w:p>
    <w:p w:rsidR="005058B6" w:rsidRDefault="005058B6" w:rsidP="005058B6">
      <w:r>
        <w:rPr>
          <w:rFonts w:hint="eastAsia"/>
        </w:rPr>
        <w:t xml:space="preserve">    advert_int 1 ## </w:t>
      </w:r>
      <w:r>
        <w:rPr>
          <w:rFonts w:hint="eastAsia"/>
        </w:rPr>
        <w:t>组播信息发送间隔，俩个节点必须配置一致，默认</w:t>
      </w:r>
      <w:r>
        <w:rPr>
          <w:rFonts w:hint="eastAsia"/>
        </w:rPr>
        <w:t>1s</w:t>
      </w:r>
    </w:p>
    <w:p w:rsidR="005058B6" w:rsidRDefault="005058B6" w:rsidP="005058B6">
      <w:r>
        <w:rPr>
          <w:rFonts w:hint="eastAsia"/>
        </w:rPr>
        <w:t xml:space="preserve">    authentication {  </w:t>
      </w:r>
    </w:p>
    <w:p w:rsidR="005058B6" w:rsidRDefault="005058B6" w:rsidP="005058B6">
      <w:r>
        <w:rPr>
          <w:rFonts w:hint="eastAsia"/>
        </w:rPr>
        <w:t xml:space="preserve">        auth_type PASS</w:t>
      </w:r>
    </w:p>
    <w:p w:rsidR="005058B6" w:rsidRDefault="005058B6" w:rsidP="005058B6">
      <w:r>
        <w:rPr>
          <w:rFonts w:hint="eastAsia"/>
        </w:rPr>
        <w:t xml:space="preserve">        auth_pass bhz ## </w:t>
      </w:r>
      <w:r>
        <w:rPr>
          <w:rFonts w:hint="eastAsia"/>
        </w:rPr>
        <w:t>真实生产环境下对密码进行匹配</w:t>
      </w:r>
    </w:p>
    <w:p w:rsidR="005058B6" w:rsidRDefault="005058B6" w:rsidP="005058B6">
      <w:r>
        <w:rPr>
          <w:rFonts w:hint="eastAsia"/>
        </w:rPr>
        <w:t xml:space="preserve">    }</w:t>
      </w:r>
    </w:p>
    <w:p w:rsidR="005058B6" w:rsidRDefault="005058B6" w:rsidP="005058B6"/>
    <w:p w:rsidR="005058B6" w:rsidRDefault="005058B6" w:rsidP="005058B6">
      <w:r>
        <w:rPr>
          <w:rFonts w:hint="eastAsia"/>
        </w:rPr>
        <w:t xml:space="preserve">    track_script {</w:t>
      </w:r>
    </w:p>
    <w:p w:rsidR="005058B6" w:rsidRDefault="005058B6" w:rsidP="005058B6">
      <w:r>
        <w:rPr>
          <w:rFonts w:hint="eastAsia"/>
        </w:rPr>
        <w:t xml:space="preserve">        chk_nginx</w:t>
      </w:r>
    </w:p>
    <w:p w:rsidR="005058B6" w:rsidRDefault="005058B6" w:rsidP="005058B6">
      <w:r>
        <w:rPr>
          <w:rFonts w:hint="eastAsia"/>
        </w:rPr>
        <w:t xml:space="preserve">    }</w:t>
      </w:r>
    </w:p>
    <w:p w:rsidR="005058B6" w:rsidRDefault="005058B6" w:rsidP="005058B6"/>
    <w:p w:rsidR="005058B6" w:rsidRDefault="005058B6" w:rsidP="005058B6">
      <w:r>
        <w:rPr>
          <w:rFonts w:hint="eastAsia"/>
        </w:rPr>
        <w:t xml:space="preserve">    virtual_ipaddress {</w:t>
      </w:r>
    </w:p>
    <w:p w:rsidR="005058B6" w:rsidRDefault="005058B6" w:rsidP="005058B6">
      <w:r>
        <w:rPr>
          <w:rFonts w:hint="eastAsia"/>
        </w:rPr>
        <w:t xml:space="preserve">        192.168.1.170 ## </w:t>
      </w:r>
      <w:r>
        <w:rPr>
          <w:rFonts w:hint="eastAsia"/>
        </w:rPr>
        <w:t>虚拟</w:t>
      </w:r>
      <w:r>
        <w:rPr>
          <w:rFonts w:hint="eastAsia"/>
        </w:rPr>
        <w:t>ip(vip)</w:t>
      </w:r>
      <w:r>
        <w:rPr>
          <w:rFonts w:hint="eastAsia"/>
        </w:rPr>
        <w:t>，可以指定多个</w:t>
      </w:r>
    </w:p>
    <w:p w:rsidR="005058B6" w:rsidRDefault="005058B6" w:rsidP="005058B6">
      <w:r>
        <w:rPr>
          <w:rFonts w:hint="eastAsia"/>
        </w:rPr>
        <w:t xml:space="preserve">    }</w:t>
      </w:r>
    </w:p>
    <w:p w:rsidR="005058B6" w:rsidRDefault="005058B6" w:rsidP="005058B6">
      <w:r>
        <w:rPr>
          <w:rFonts w:hint="eastAsia"/>
        </w:rPr>
        <w:t>}</w:t>
      </w:r>
    </w:p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/>
    <w:p w:rsidR="005058B6" w:rsidRDefault="005058B6" w:rsidP="005058B6">
      <w:r>
        <w:rPr>
          <w:rFonts w:hint="eastAsia"/>
        </w:rPr>
        <w:t>（二）</w:t>
      </w:r>
      <w:r>
        <w:rPr>
          <w:rFonts w:hint="eastAsia"/>
        </w:rPr>
        <w:t>Backup</w:t>
      </w:r>
    </w:p>
    <w:p w:rsidR="005058B6" w:rsidRDefault="005058B6" w:rsidP="005058B6">
      <w:r>
        <w:rPr>
          <w:rFonts w:hint="eastAsia"/>
        </w:rPr>
        <w:t>! Configuration File for keepalived</w:t>
      </w:r>
    </w:p>
    <w:p w:rsidR="005058B6" w:rsidRDefault="005058B6" w:rsidP="005058B6"/>
    <w:p w:rsidR="005058B6" w:rsidRDefault="005058B6" w:rsidP="005058B6">
      <w:r>
        <w:rPr>
          <w:rFonts w:hint="eastAsia"/>
        </w:rPr>
        <w:t>global_defs {</w:t>
      </w:r>
    </w:p>
    <w:p w:rsidR="005058B6" w:rsidRDefault="005058B6" w:rsidP="005058B6">
      <w:r>
        <w:rPr>
          <w:rFonts w:hint="eastAsia"/>
        </w:rPr>
        <w:t xml:space="preserve">   router_id bhz006</w:t>
      </w:r>
    </w:p>
    <w:p w:rsidR="005058B6" w:rsidRDefault="005058B6" w:rsidP="005058B6">
      <w:r>
        <w:rPr>
          <w:rFonts w:hint="eastAsia"/>
        </w:rPr>
        <w:t>}</w:t>
      </w:r>
    </w:p>
    <w:p w:rsidR="005058B6" w:rsidRDefault="005058B6" w:rsidP="005058B6"/>
    <w:p w:rsidR="005058B6" w:rsidRDefault="005058B6" w:rsidP="005058B6">
      <w:r>
        <w:rPr>
          <w:rFonts w:hint="eastAsia"/>
        </w:rPr>
        <w:t>vrrp_script chk_nginx {</w:t>
      </w:r>
    </w:p>
    <w:p w:rsidR="005058B6" w:rsidRDefault="005058B6" w:rsidP="005058B6">
      <w:r>
        <w:rPr>
          <w:rFonts w:hint="eastAsia"/>
        </w:rPr>
        <w:t xml:space="preserve">    script "/etc/keepalived/nginx_check.sh"</w:t>
      </w:r>
    </w:p>
    <w:p w:rsidR="005058B6" w:rsidRDefault="005058B6" w:rsidP="005058B6">
      <w:r>
        <w:rPr>
          <w:rFonts w:hint="eastAsia"/>
        </w:rPr>
        <w:t xml:space="preserve">    interval 2</w:t>
      </w:r>
    </w:p>
    <w:p w:rsidR="005058B6" w:rsidRDefault="005058B6" w:rsidP="005058B6">
      <w:r>
        <w:rPr>
          <w:rFonts w:hint="eastAsia"/>
        </w:rPr>
        <w:t xml:space="preserve">    weight -20</w:t>
      </w:r>
    </w:p>
    <w:p w:rsidR="005058B6" w:rsidRDefault="005058B6" w:rsidP="005058B6">
      <w:r>
        <w:rPr>
          <w:rFonts w:hint="eastAsia"/>
        </w:rPr>
        <w:t>}</w:t>
      </w:r>
    </w:p>
    <w:p w:rsidR="005058B6" w:rsidRDefault="005058B6" w:rsidP="005058B6"/>
    <w:p w:rsidR="005058B6" w:rsidRDefault="005058B6" w:rsidP="005058B6">
      <w:r>
        <w:rPr>
          <w:rFonts w:hint="eastAsia"/>
        </w:rPr>
        <w:t>vrrp_instance VI_1 {</w:t>
      </w:r>
    </w:p>
    <w:p w:rsidR="005058B6" w:rsidRDefault="005058B6" w:rsidP="005058B6">
      <w:r>
        <w:rPr>
          <w:rFonts w:hint="eastAsia"/>
        </w:rPr>
        <w:t xml:space="preserve">    state BACKUP</w:t>
      </w:r>
    </w:p>
    <w:p w:rsidR="005058B6" w:rsidRDefault="005058B6" w:rsidP="005058B6">
      <w:r>
        <w:rPr>
          <w:rFonts w:hint="eastAsia"/>
        </w:rPr>
        <w:t xml:space="preserve">    interface eth7</w:t>
      </w:r>
    </w:p>
    <w:p w:rsidR="005058B6" w:rsidRDefault="005058B6" w:rsidP="005058B6">
      <w:r>
        <w:rPr>
          <w:rFonts w:hint="eastAsia"/>
        </w:rPr>
        <w:t xml:space="preserve">    virtual_router_id 173</w:t>
      </w:r>
    </w:p>
    <w:p w:rsidR="005058B6" w:rsidRDefault="005058B6" w:rsidP="005058B6">
      <w:r>
        <w:rPr>
          <w:rFonts w:hint="eastAsia"/>
        </w:rPr>
        <w:t xml:space="preserve">    mcast_src_ip 192.168.1.173</w:t>
      </w:r>
    </w:p>
    <w:p w:rsidR="005058B6" w:rsidRDefault="005058B6" w:rsidP="005058B6">
      <w:r>
        <w:rPr>
          <w:rFonts w:hint="eastAsia"/>
        </w:rPr>
        <w:t xml:space="preserve">    </w:t>
      </w:r>
      <w:r>
        <w:rPr>
          <w:rFonts w:hint="eastAsia"/>
          <w:color w:val="FF0000"/>
        </w:rPr>
        <w:t>priority 90 ##</w:t>
      </w:r>
      <w:r>
        <w:rPr>
          <w:rFonts w:hint="eastAsia"/>
          <w:color w:val="FF0000"/>
        </w:rPr>
        <w:t>优先级配置</w:t>
      </w:r>
    </w:p>
    <w:p w:rsidR="005058B6" w:rsidRDefault="005058B6" w:rsidP="005058B6">
      <w:r>
        <w:rPr>
          <w:rFonts w:hint="eastAsia"/>
        </w:rPr>
        <w:t xml:space="preserve">    advert_int 1</w:t>
      </w:r>
    </w:p>
    <w:p w:rsidR="005058B6" w:rsidRDefault="005058B6" w:rsidP="005058B6">
      <w:r>
        <w:rPr>
          <w:rFonts w:hint="eastAsia"/>
        </w:rPr>
        <w:t xml:space="preserve">    authentication {</w:t>
      </w:r>
    </w:p>
    <w:p w:rsidR="005058B6" w:rsidRDefault="005058B6" w:rsidP="005058B6">
      <w:r>
        <w:rPr>
          <w:rFonts w:hint="eastAsia"/>
        </w:rPr>
        <w:t xml:space="preserve">        auth_type PASS</w:t>
      </w:r>
    </w:p>
    <w:p w:rsidR="005058B6" w:rsidRDefault="005058B6" w:rsidP="005058B6">
      <w:r>
        <w:rPr>
          <w:rFonts w:hint="eastAsia"/>
        </w:rPr>
        <w:t xml:space="preserve">        auth_pass bhz</w:t>
      </w:r>
    </w:p>
    <w:p w:rsidR="005058B6" w:rsidRDefault="005058B6" w:rsidP="005058B6">
      <w:r>
        <w:rPr>
          <w:rFonts w:hint="eastAsia"/>
        </w:rPr>
        <w:t xml:space="preserve">    }</w:t>
      </w:r>
    </w:p>
    <w:p w:rsidR="005058B6" w:rsidRDefault="005058B6" w:rsidP="005058B6"/>
    <w:p w:rsidR="005058B6" w:rsidRDefault="005058B6" w:rsidP="005058B6">
      <w:r>
        <w:rPr>
          <w:rFonts w:hint="eastAsia"/>
        </w:rPr>
        <w:t xml:space="preserve">    track_script {</w:t>
      </w:r>
    </w:p>
    <w:p w:rsidR="005058B6" w:rsidRDefault="005058B6" w:rsidP="005058B6">
      <w:r>
        <w:rPr>
          <w:rFonts w:hint="eastAsia"/>
        </w:rPr>
        <w:t xml:space="preserve">        chk_nginx</w:t>
      </w:r>
    </w:p>
    <w:p w:rsidR="005058B6" w:rsidRDefault="005058B6" w:rsidP="005058B6">
      <w:r>
        <w:rPr>
          <w:rFonts w:hint="eastAsia"/>
        </w:rPr>
        <w:t xml:space="preserve">    }</w:t>
      </w:r>
    </w:p>
    <w:p w:rsidR="005058B6" w:rsidRDefault="005058B6" w:rsidP="005058B6"/>
    <w:p w:rsidR="005058B6" w:rsidRDefault="005058B6" w:rsidP="005058B6">
      <w:r>
        <w:rPr>
          <w:rFonts w:hint="eastAsia"/>
        </w:rPr>
        <w:t xml:space="preserve">    virtual_ipaddress {</w:t>
      </w:r>
    </w:p>
    <w:p w:rsidR="005058B6" w:rsidRDefault="005058B6" w:rsidP="005058B6">
      <w:r>
        <w:rPr>
          <w:rFonts w:hint="eastAsia"/>
        </w:rPr>
        <w:t xml:space="preserve">        192.168.1.170</w:t>
      </w:r>
    </w:p>
    <w:p w:rsidR="005058B6" w:rsidRDefault="005058B6" w:rsidP="005058B6">
      <w:r>
        <w:rPr>
          <w:rFonts w:hint="eastAsia"/>
        </w:rPr>
        <w:t xml:space="preserve">    }</w:t>
      </w:r>
    </w:p>
    <w:p w:rsidR="005058B6" w:rsidRDefault="005058B6" w:rsidP="005058B6">
      <w:r>
        <w:rPr>
          <w:rFonts w:hint="eastAsia"/>
        </w:rPr>
        <w:t>}</w:t>
      </w:r>
    </w:p>
    <w:p w:rsidR="005058B6" w:rsidRDefault="005058B6" w:rsidP="005058B6"/>
    <w:p w:rsidR="005058B6" w:rsidRDefault="005058B6" w:rsidP="005058B6">
      <w:r>
        <w:rPr>
          <w:rFonts w:hint="eastAsia"/>
        </w:rPr>
        <w:t>（三）</w:t>
      </w:r>
      <w:r>
        <w:rPr>
          <w:rFonts w:hint="eastAsia"/>
        </w:rPr>
        <w:t xml:space="preserve">nginx_check.sh </w:t>
      </w:r>
      <w:r>
        <w:rPr>
          <w:rFonts w:hint="eastAsia"/>
        </w:rPr>
        <w:t>脚本：</w:t>
      </w:r>
    </w:p>
    <w:p w:rsidR="005058B6" w:rsidRDefault="005058B6" w:rsidP="005058B6">
      <w:r>
        <w:rPr>
          <w:rFonts w:hint="eastAsia"/>
        </w:rPr>
        <w:t>#!/bin/bash</w:t>
      </w:r>
    </w:p>
    <w:p w:rsidR="005058B6" w:rsidRDefault="005058B6" w:rsidP="005058B6">
      <w:r>
        <w:rPr>
          <w:rFonts w:hint="eastAsia"/>
        </w:rPr>
        <w:t xml:space="preserve">A=`ps -C nginx </w:t>
      </w:r>
      <w:r>
        <w:rPr>
          <w:rFonts w:hint="eastAsia"/>
        </w:rPr>
        <w:t>–</w:t>
      </w:r>
      <w:r>
        <w:rPr>
          <w:rFonts w:hint="eastAsia"/>
        </w:rPr>
        <w:t>no-header |wc -l`</w:t>
      </w:r>
    </w:p>
    <w:p w:rsidR="005058B6" w:rsidRDefault="005058B6" w:rsidP="005058B6">
      <w:r>
        <w:rPr>
          <w:rFonts w:hint="eastAsia"/>
        </w:rPr>
        <w:t>if [ $A -eq 0 ];then</w:t>
      </w:r>
    </w:p>
    <w:p w:rsidR="005058B6" w:rsidRDefault="005058B6" w:rsidP="005058B6">
      <w:r>
        <w:rPr>
          <w:rFonts w:hint="eastAsia"/>
        </w:rPr>
        <w:t xml:space="preserve">    /usr/local/nginx/sbin/nginx</w:t>
      </w:r>
    </w:p>
    <w:p w:rsidR="005058B6" w:rsidRDefault="005058B6" w:rsidP="005058B6">
      <w:r>
        <w:rPr>
          <w:rFonts w:hint="eastAsia"/>
        </w:rPr>
        <w:t xml:space="preserve">    sleep 2</w:t>
      </w:r>
    </w:p>
    <w:p w:rsidR="005058B6" w:rsidRDefault="005058B6" w:rsidP="005058B6">
      <w:r>
        <w:rPr>
          <w:rFonts w:hint="eastAsia"/>
        </w:rPr>
        <w:t xml:space="preserve">    if [ `ps -C nginx --no-header |wc -l` -eq 0 ];then</w:t>
      </w:r>
    </w:p>
    <w:p w:rsidR="005058B6" w:rsidRDefault="005058B6" w:rsidP="005058B6">
      <w:r>
        <w:rPr>
          <w:rFonts w:hint="eastAsia"/>
        </w:rPr>
        <w:t xml:space="preserve">        killall keepalived</w:t>
      </w:r>
    </w:p>
    <w:p w:rsidR="005058B6" w:rsidRDefault="005058B6" w:rsidP="005058B6">
      <w:r>
        <w:rPr>
          <w:rFonts w:hint="eastAsia"/>
        </w:rPr>
        <w:lastRenderedPageBreak/>
        <w:t xml:space="preserve">    fi</w:t>
      </w:r>
    </w:p>
    <w:p w:rsidR="005058B6" w:rsidRDefault="005058B6" w:rsidP="005058B6">
      <w:r>
        <w:rPr>
          <w:rFonts w:hint="eastAsia"/>
        </w:rPr>
        <w:t>fi</w:t>
      </w:r>
    </w:p>
    <w:p w:rsidR="005058B6" w:rsidRDefault="005058B6" w:rsidP="005058B6"/>
    <w:p w:rsidR="005058B6" w:rsidRDefault="005058B6" w:rsidP="005058B6">
      <w:pPr>
        <w:numPr>
          <w:ilvl w:val="0"/>
          <w:numId w:val="21"/>
        </w:numPr>
      </w:pPr>
      <w:r>
        <w:rPr>
          <w:rFonts w:hint="eastAsia"/>
        </w:rPr>
        <w:t>我们需要把</w:t>
      </w:r>
      <w:r>
        <w:rPr>
          <w:rFonts w:hint="eastAsia"/>
        </w:rPr>
        <w:t>master</w:t>
      </w:r>
      <w:r>
        <w:rPr>
          <w:rFonts w:hint="eastAsia"/>
        </w:rPr>
        <w:t>的</w:t>
      </w:r>
      <w:r>
        <w:rPr>
          <w:rFonts w:hint="eastAsia"/>
        </w:rPr>
        <w:t>keepalived</w:t>
      </w:r>
      <w:r>
        <w:rPr>
          <w:rFonts w:hint="eastAsia"/>
        </w:rPr>
        <w:t>配置文件</w:t>
      </w:r>
      <w:r>
        <w:rPr>
          <w:rFonts w:hint="eastAsia"/>
        </w:rPr>
        <w:t xml:space="preserve"> copy</w:t>
      </w:r>
      <w:r>
        <w:rPr>
          <w:rFonts w:hint="eastAsia"/>
        </w:rPr>
        <w:t>到</w:t>
      </w:r>
      <w:r>
        <w:rPr>
          <w:rFonts w:hint="eastAsia"/>
        </w:rPr>
        <w:t>master</w:t>
      </w:r>
      <w:r>
        <w:rPr>
          <w:rFonts w:hint="eastAsia"/>
        </w:rPr>
        <w:t>机器（</w:t>
      </w:r>
      <w:r>
        <w:rPr>
          <w:rFonts w:hint="eastAsia"/>
        </w:rPr>
        <w:t>172</w:t>
      </w:r>
      <w:r>
        <w:rPr>
          <w:rFonts w:hint="eastAsia"/>
        </w:rPr>
        <w:t>）的</w:t>
      </w:r>
      <w:r>
        <w:rPr>
          <w:rFonts w:hint="eastAsia"/>
        </w:rPr>
        <w:t xml:space="preserve"> /etc/keepalived/ </w:t>
      </w:r>
      <w:r>
        <w:rPr>
          <w:rFonts w:hint="eastAsia"/>
        </w:rPr>
        <w:t>文件夹下，在把</w:t>
      </w:r>
      <w:r>
        <w:rPr>
          <w:rFonts w:hint="eastAsia"/>
        </w:rPr>
        <w:t>backup</w:t>
      </w:r>
      <w:r>
        <w:rPr>
          <w:rFonts w:hint="eastAsia"/>
        </w:rPr>
        <w:t>的</w:t>
      </w:r>
      <w:r>
        <w:rPr>
          <w:rFonts w:hint="eastAsia"/>
        </w:rPr>
        <w:t>keepalived</w:t>
      </w:r>
      <w:r>
        <w:rPr>
          <w:rFonts w:hint="eastAsia"/>
        </w:rPr>
        <w:t>配置文件</w:t>
      </w:r>
      <w:r>
        <w:rPr>
          <w:rFonts w:hint="eastAsia"/>
        </w:rPr>
        <w:t>copy</w:t>
      </w:r>
      <w:r>
        <w:rPr>
          <w:rFonts w:hint="eastAsia"/>
        </w:rPr>
        <w:t>到</w:t>
      </w:r>
      <w:r>
        <w:rPr>
          <w:rFonts w:hint="eastAsia"/>
        </w:rPr>
        <w:t>backup</w:t>
      </w:r>
      <w:r>
        <w:rPr>
          <w:rFonts w:hint="eastAsia"/>
        </w:rPr>
        <w:t>机器（</w:t>
      </w:r>
      <w:r>
        <w:rPr>
          <w:rFonts w:hint="eastAsia"/>
        </w:rPr>
        <w:t>173</w:t>
      </w:r>
      <w:r>
        <w:rPr>
          <w:rFonts w:hint="eastAsia"/>
        </w:rPr>
        <w:t>）的</w:t>
      </w:r>
      <w:r>
        <w:rPr>
          <w:rFonts w:hint="eastAsia"/>
        </w:rPr>
        <w:t xml:space="preserve"> /etc/keepalived/ </w:t>
      </w:r>
      <w:r>
        <w:rPr>
          <w:rFonts w:hint="eastAsia"/>
        </w:rPr>
        <w:t>文件夹下，最后把</w:t>
      </w:r>
      <w:r>
        <w:rPr>
          <w:rFonts w:hint="eastAsia"/>
        </w:rPr>
        <w:t>nginx_check.sh</w:t>
      </w:r>
      <w:r>
        <w:rPr>
          <w:rFonts w:hint="eastAsia"/>
        </w:rPr>
        <w:t>脚本分别</w:t>
      </w:r>
      <w:r>
        <w:rPr>
          <w:rFonts w:hint="eastAsia"/>
        </w:rPr>
        <w:t>copy</w:t>
      </w:r>
      <w:r>
        <w:rPr>
          <w:rFonts w:hint="eastAsia"/>
        </w:rPr>
        <w:t>到两台机器的</w:t>
      </w:r>
      <w:r>
        <w:rPr>
          <w:rFonts w:hint="eastAsia"/>
        </w:rPr>
        <w:t xml:space="preserve"> /etc/keepalived/</w:t>
      </w:r>
      <w:r>
        <w:rPr>
          <w:rFonts w:hint="eastAsia"/>
        </w:rPr>
        <w:t>文件夹下。</w:t>
      </w:r>
    </w:p>
    <w:p w:rsidR="005058B6" w:rsidRDefault="005058B6" w:rsidP="005058B6"/>
    <w:p w:rsidR="005058B6" w:rsidRDefault="005058B6" w:rsidP="005058B6">
      <w:pPr>
        <w:numPr>
          <w:ilvl w:val="0"/>
          <w:numId w:val="21"/>
        </w:numPr>
      </w:pPr>
      <w:r>
        <w:rPr>
          <w:rFonts w:hint="eastAsia"/>
        </w:rPr>
        <w:t>nginx_check.sh</w:t>
      </w:r>
      <w:r>
        <w:rPr>
          <w:rFonts w:hint="eastAsia"/>
        </w:rPr>
        <w:t>脚本授权。赋予可执行权限：</w:t>
      </w:r>
      <w:r>
        <w:rPr>
          <w:rFonts w:hint="eastAsia"/>
        </w:rPr>
        <w:t>chmod +x /etc/keepalived/nginx_check.sh</w:t>
      </w:r>
    </w:p>
    <w:p w:rsidR="005058B6" w:rsidRDefault="005058B6" w:rsidP="005058B6">
      <w:pPr>
        <w:numPr>
          <w:ilvl w:val="0"/>
          <w:numId w:val="21"/>
        </w:numPr>
      </w:pPr>
      <w:r>
        <w:rPr>
          <w:rFonts w:hint="eastAsia"/>
        </w:rPr>
        <w:t>启动</w:t>
      </w:r>
      <w:r>
        <w:rPr>
          <w:rFonts w:hint="eastAsia"/>
        </w:rPr>
        <w:t>2</w:t>
      </w:r>
      <w:r>
        <w:rPr>
          <w:rFonts w:hint="eastAsia"/>
        </w:rPr>
        <w:t>台机器的</w:t>
      </w:r>
      <w:r>
        <w:rPr>
          <w:rFonts w:hint="eastAsia"/>
        </w:rPr>
        <w:t>nginx</w:t>
      </w:r>
      <w:r>
        <w:rPr>
          <w:rFonts w:hint="eastAsia"/>
        </w:rPr>
        <w:t>之后。我们启动两台机器的</w:t>
      </w:r>
      <w:r>
        <w:rPr>
          <w:rFonts w:hint="eastAsia"/>
        </w:rPr>
        <w:t>keepalived</w:t>
      </w:r>
    </w:p>
    <w:p w:rsidR="005058B6" w:rsidRDefault="005058B6" w:rsidP="005058B6">
      <w:r>
        <w:rPr>
          <w:rFonts w:hint="eastAsia"/>
        </w:rPr>
        <w:t xml:space="preserve">  /usr/local/nginx/sbin/nginx</w:t>
      </w:r>
    </w:p>
    <w:p w:rsidR="005058B6" w:rsidRDefault="005058B6" w:rsidP="005058B6">
      <w:r>
        <w:rPr>
          <w:rFonts w:hint="eastAsia"/>
        </w:rPr>
        <w:t xml:space="preserve">  service keepalived start</w:t>
      </w:r>
    </w:p>
    <w:p w:rsidR="005058B6" w:rsidRDefault="005058B6" w:rsidP="005058B6">
      <w:r>
        <w:rPr>
          <w:rFonts w:hint="eastAsia"/>
        </w:rPr>
        <w:t xml:space="preserve">  ps -ef | grep nginx </w:t>
      </w:r>
    </w:p>
    <w:p w:rsidR="005058B6" w:rsidRDefault="005058B6" w:rsidP="005058B6">
      <w:r>
        <w:rPr>
          <w:rFonts w:hint="eastAsia"/>
        </w:rPr>
        <w:t xml:space="preserve">  ps -ef | grep keepalived</w:t>
      </w:r>
    </w:p>
    <w:p w:rsidR="005058B6" w:rsidRDefault="005058B6" w:rsidP="005058B6">
      <w:r>
        <w:rPr>
          <w:rFonts w:hint="eastAsia"/>
        </w:rPr>
        <w:t xml:space="preserve">  </w:t>
      </w:r>
      <w:r>
        <w:rPr>
          <w:rFonts w:hint="eastAsia"/>
        </w:rPr>
        <w:t>可以进行测试，首先看一下俩台机器的</w:t>
      </w:r>
      <w:r>
        <w:rPr>
          <w:rFonts w:hint="eastAsia"/>
        </w:rPr>
        <w:t xml:space="preserve">ip a </w:t>
      </w:r>
      <w:r>
        <w:rPr>
          <w:rFonts w:hint="eastAsia"/>
        </w:rPr>
        <w:t>命令下</w:t>
      </w:r>
      <w:r>
        <w:rPr>
          <w:rFonts w:hint="eastAsia"/>
        </w:rPr>
        <w:t xml:space="preserve"> </w:t>
      </w:r>
      <w:r>
        <w:rPr>
          <w:rFonts w:hint="eastAsia"/>
        </w:rPr>
        <w:t>都会出现一个虚拟</w:t>
      </w:r>
      <w:r>
        <w:rPr>
          <w:rFonts w:hint="eastAsia"/>
        </w:rPr>
        <w:t>ip</w:t>
      </w:r>
      <w:r>
        <w:rPr>
          <w:rFonts w:hint="eastAsia"/>
        </w:rPr>
        <w:t>，我们可以停掉</w:t>
      </w:r>
      <w:r>
        <w:rPr>
          <w:rFonts w:hint="eastAsia"/>
        </w:rPr>
        <w:t xml:space="preserve">  </w:t>
      </w:r>
      <w:r>
        <w:rPr>
          <w:rFonts w:hint="eastAsia"/>
        </w:rPr>
        <w:t>一个机器的</w:t>
      </w:r>
      <w:r>
        <w:rPr>
          <w:rFonts w:hint="eastAsia"/>
        </w:rPr>
        <w:t>keepalived</w:t>
      </w:r>
      <w:r>
        <w:rPr>
          <w:rFonts w:hint="eastAsia"/>
        </w:rPr>
        <w:t>，然后测试，命令：</w:t>
      </w:r>
      <w:r>
        <w:rPr>
          <w:rFonts w:hint="eastAsia"/>
        </w:rPr>
        <w:t>service keepalived stop</w:t>
      </w:r>
      <w:r>
        <w:rPr>
          <w:rFonts w:hint="eastAsia"/>
        </w:rPr>
        <w:t>。结果发现当前停掉的机器已经不可用，</w:t>
      </w:r>
      <w:r>
        <w:rPr>
          <w:rFonts w:hint="eastAsia"/>
        </w:rPr>
        <w:t>keepalived</w:t>
      </w:r>
      <w:r>
        <w:rPr>
          <w:rFonts w:hint="eastAsia"/>
        </w:rPr>
        <w:t>会自动切换到另一台机器上。</w:t>
      </w:r>
    </w:p>
    <w:p w:rsidR="005058B6" w:rsidRDefault="005058B6" w:rsidP="005058B6"/>
    <w:p w:rsidR="005058B6" w:rsidRDefault="005058B6" w:rsidP="005058B6">
      <w:r>
        <w:rPr>
          <w:noProof/>
        </w:rPr>
        <w:drawing>
          <wp:inline distT="0" distB="0" distL="0" distR="0">
            <wp:extent cx="5273040" cy="1391285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1391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:rsidR="005058B6" w:rsidRDefault="005058B6" w:rsidP="005058B6">
      <w:pPr>
        <w:numPr>
          <w:ilvl w:val="0"/>
          <w:numId w:val="21"/>
        </w:numPr>
      </w:pPr>
      <w:r>
        <w:rPr>
          <w:rFonts w:hint="eastAsia"/>
        </w:rPr>
        <w:t>我们可以测试在</w:t>
      </w:r>
      <w:r>
        <w:rPr>
          <w:rFonts w:hint="eastAsia"/>
        </w:rPr>
        <w:t>nginx</w:t>
      </w:r>
      <w:r>
        <w:rPr>
          <w:rFonts w:hint="eastAsia"/>
        </w:rPr>
        <w:t>出现问题的情况下，实现切换，这个时候我们只需要把</w:t>
      </w:r>
      <w:r>
        <w:rPr>
          <w:rFonts w:hint="eastAsia"/>
        </w:rPr>
        <w:t>nginx</w:t>
      </w:r>
      <w:r>
        <w:rPr>
          <w:rFonts w:hint="eastAsia"/>
        </w:rPr>
        <w:t>的配置文件进行修改，让其变得不可用，然后强杀掉</w:t>
      </w:r>
      <w:r>
        <w:rPr>
          <w:rFonts w:hint="eastAsia"/>
        </w:rPr>
        <w:t>nginx</w:t>
      </w:r>
      <w:r>
        <w:rPr>
          <w:rFonts w:hint="eastAsia"/>
        </w:rPr>
        <w:t>进程即可，发现也会实现自动切换服务器节点。</w:t>
      </w:r>
    </w:p>
    <w:p w:rsidR="005058B6" w:rsidRDefault="005058B6" w:rsidP="005058B6">
      <w:r>
        <w:rPr>
          <w:rFonts w:hint="eastAsia"/>
        </w:rPr>
        <w:t xml:space="preserve">      </w:t>
      </w:r>
    </w:p>
    <w:p w:rsidR="005058B6" w:rsidRDefault="005058B6" w:rsidP="005058B6"/>
    <w:p w:rsidR="00294C0F" w:rsidRDefault="00294C0F" w:rsidP="00294C0F">
      <w:pPr>
        <w:pStyle w:val="2"/>
      </w:pPr>
      <w:r>
        <w:rPr>
          <w:rFonts w:hint="eastAsia"/>
        </w:rPr>
        <w:t>nginx</w:t>
      </w:r>
      <w:r>
        <w:t>配置负载均衡</w:t>
      </w:r>
    </w:p>
    <w:p w:rsidR="00294C0F" w:rsidRDefault="00294C0F" w:rsidP="00294C0F">
      <w:r>
        <w:rPr>
          <w:rFonts w:hint="eastAsia"/>
        </w:rPr>
        <w:t>创建一个</w:t>
      </w:r>
      <w:r>
        <w:rPr>
          <w:rFonts w:hint="eastAsia"/>
        </w:rPr>
        <w:t>spring</w:t>
      </w:r>
      <w:r w:rsidR="00CD2F2B">
        <w:t>boot</w:t>
      </w:r>
      <w:r>
        <w:t>项目</w:t>
      </w:r>
      <w:r w:rsidR="00CD2F2B">
        <w:rPr>
          <w:rFonts w:hint="eastAsia"/>
        </w:rPr>
        <w:t xml:space="preserve"> </w:t>
      </w:r>
      <w:r w:rsidR="00CD2F2B">
        <w:t xml:space="preserve"> </w:t>
      </w:r>
      <w:r w:rsidR="00CD2F2B">
        <w:rPr>
          <w:rFonts w:hint="eastAsia"/>
        </w:rPr>
        <w:t>实现</w:t>
      </w:r>
      <w:r w:rsidR="00CD2F2B">
        <w:t>负载均衡</w:t>
      </w:r>
    </w:p>
    <w:p w:rsidR="00294C0F" w:rsidRPr="00294C0F" w:rsidRDefault="00294C0F" w:rsidP="00294C0F"/>
    <w:p w:rsidR="005058B6" w:rsidRPr="00294C0F" w:rsidRDefault="005058B6" w:rsidP="005058B6"/>
    <w:p w:rsidR="00F508D2" w:rsidRPr="005058B6" w:rsidRDefault="00F508D2" w:rsidP="00F508D2"/>
    <w:p w:rsidR="00F508D2" w:rsidRDefault="00F508D2" w:rsidP="00F508D2"/>
    <w:p w:rsidR="00F508D2" w:rsidRPr="00F508D2" w:rsidRDefault="00F508D2" w:rsidP="00F508D2"/>
    <w:p w:rsidR="00B71B3D" w:rsidRPr="00B71B3D" w:rsidRDefault="00B71B3D" w:rsidP="00B71B3D"/>
    <w:p w:rsidR="00913B22" w:rsidRDefault="00913B22" w:rsidP="00C3557E">
      <w:pPr>
        <w:pStyle w:val="1"/>
      </w:pPr>
      <w:r>
        <w:rPr>
          <w:rFonts w:hint="eastAsia"/>
        </w:rPr>
        <w:lastRenderedPageBreak/>
        <w:t>集群</w:t>
      </w:r>
      <w:r>
        <w:t>情况下</w:t>
      </w:r>
      <w:r>
        <w:t>Session</w:t>
      </w:r>
      <w:r>
        <w:rPr>
          <w:rFonts w:hint="eastAsia"/>
        </w:rPr>
        <w:t>共享</w:t>
      </w:r>
      <w:r>
        <w:t>解决方案</w:t>
      </w:r>
    </w:p>
    <w:p w:rsidR="005058B6" w:rsidRPr="005058B6" w:rsidRDefault="005058B6" w:rsidP="002D5A7F">
      <w:pPr>
        <w:pStyle w:val="2"/>
      </w:pPr>
      <w:r>
        <w:rPr>
          <w:rFonts w:hint="eastAsia"/>
        </w:rPr>
        <w:t>集群</w:t>
      </w:r>
      <w:r>
        <w:t>情况下</w:t>
      </w:r>
      <w:r>
        <w:t>session</w:t>
      </w:r>
      <w:r>
        <w:t>会产生什么原因</w:t>
      </w:r>
      <w:r>
        <w:rPr>
          <w:rFonts w:hint="eastAsia"/>
        </w:rPr>
        <w:t>?</w:t>
      </w:r>
    </w:p>
    <w:p w:rsidR="002D5A7F" w:rsidRDefault="002D5A7F" w:rsidP="002D5A7F">
      <w:pPr>
        <w:pStyle w:val="2"/>
      </w:pPr>
      <w:r>
        <w:t>什么是会话机制</w:t>
      </w:r>
    </w:p>
    <w:p w:rsidR="002D5A7F" w:rsidRDefault="00653378" w:rsidP="00653378">
      <w:pPr>
        <w:pStyle w:val="2"/>
      </w:pPr>
      <w:r>
        <w:rPr>
          <w:rFonts w:hint="eastAsia"/>
        </w:rPr>
        <w:t>S</w:t>
      </w:r>
      <w:r>
        <w:t>ession</w:t>
      </w:r>
      <w:r>
        <w:t>存放在哪里</w:t>
      </w:r>
    </w:p>
    <w:p w:rsidR="005D5B64" w:rsidRDefault="005D5B64" w:rsidP="005D5B64">
      <w:pPr>
        <w:pStyle w:val="2"/>
      </w:pPr>
      <w:r>
        <w:t>Session</w:t>
      </w:r>
      <w:r>
        <w:rPr>
          <w:rFonts w:hint="eastAsia"/>
        </w:rPr>
        <w:t>共享</w:t>
      </w:r>
      <w:r>
        <w:t>解决方案</w:t>
      </w:r>
    </w:p>
    <w:p w:rsidR="005D5B64" w:rsidRPr="00FA3CAD" w:rsidRDefault="005D5B64" w:rsidP="005D5B64">
      <w:pPr>
        <w:pStyle w:val="3"/>
        <w:rPr>
          <w:b w:val="0"/>
        </w:rPr>
      </w:pPr>
      <w:r w:rsidRPr="00FA3CAD">
        <w:rPr>
          <w:b w:val="0"/>
        </w:rPr>
        <w:t>n</w:t>
      </w:r>
      <w:r w:rsidRPr="00FA3CAD">
        <w:rPr>
          <w:rFonts w:hint="eastAsia"/>
          <w:b w:val="0"/>
        </w:rPr>
        <w:t>ginx</w:t>
      </w:r>
      <w:r w:rsidRPr="00FA3CAD">
        <w:rPr>
          <w:rFonts w:hint="eastAsia"/>
          <w:b w:val="0"/>
        </w:rPr>
        <w:t>或者</w:t>
      </w:r>
      <w:r w:rsidRPr="00FA3CAD">
        <w:rPr>
          <w:rFonts w:hint="eastAsia"/>
          <w:b w:val="0"/>
        </w:rPr>
        <w:t>haproxy</w:t>
      </w:r>
      <w:r w:rsidRPr="00FA3CAD">
        <w:rPr>
          <w:rFonts w:hint="eastAsia"/>
          <w:b w:val="0"/>
        </w:rPr>
        <w:t>做的负载均衡</w:t>
      </w:r>
      <w:r w:rsidRPr="00FA3CAD">
        <w:rPr>
          <w:rFonts w:hint="eastAsia"/>
          <w:b w:val="0"/>
        </w:rPr>
        <w:t>)</w:t>
      </w:r>
    </w:p>
    <w:p w:rsidR="00F44AB4" w:rsidRPr="00F44AB4" w:rsidRDefault="00F44AB4" w:rsidP="00F44AB4">
      <w:pPr>
        <w:pStyle w:val="a3"/>
        <w:shd w:val="clear" w:color="auto" w:fill="FFFFFF"/>
        <w:spacing w:before="240" w:beforeAutospacing="0" w:after="0" w:afterAutospacing="0"/>
        <w:rPr>
          <w:rFonts w:ascii="楷体" w:eastAsia="楷体" w:hAnsi="楷体" w:cstheme="minorBidi"/>
          <w:kern w:val="2"/>
          <w:sz w:val="21"/>
          <w:szCs w:val="21"/>
        </w:rPr>
      </w:pPr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用Nginx 做的负载均衡可以添加ip_hash这个配置，</w:t>
      </w:r>
    </w:p>
    <w:p w:rsidR="00F44AB4" w:rsidRPr="00F44AB4" w:rsidRDefault="00F44AB4" w:rsidP="00F44AB4">
      <w:pPr>
        <w:pStyle w:val="a3"/>
        <w:shd w:val="clear" w:color="auto" w:fill="FFFFFF"/>
        <w:spacing w:before="240" w:beforeAutospacing="0" w:after="0" w:afterAutospacing="0"/>
        <w:rPr>
          <w:rFonts w:ascii="楷体" w:eastAsia="楷体" w:hAnsi="楷体" w:cstheme="minorBidi"/>
          <w:kern w:val="2"/>
          <w:sz w:val="21"/>
          <w:szCs w:val="21"/>
        </w:rPr>
      </w:pPr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用haproxy做的负载均衡可以用 balance source这个配置。</w:t>
      </w:r>
    </w:p>
    <w:p w:rsidR="00F44AB4" w:rsidRDefault="00F44AB4" w:rsidP="00F44AB4">
      <w:pPr>
        <w:pStyle w:val="a3"/>
        <w:shd w:val="clear" w:color="auto" w:fill="FFFFFF"/>
        <w:spacing w:before="240" w:beforeAutospacing="0" w:after="0" w:afterAutospacing="0"/>
        <w:rPr>
          <w:rFonts w:ascii="楷体" w:eastAsia="楷体" w:hAnsi="楷体" w:cstheme="minorBidi"/>
          <w:kern w:val="2"/>
          <w:sz w:val="21"/>
          <w:szCs w:val="21"/>
        </w:rPr>
      </w:pPr>
      <w:r w:rsidRPr="00F44AB4">
        <w:rPr>
          <w:rFonts w:ascii="楷体" w:eastAsia="楷体" w:hAnsi="楷体" w:cstheme="minorBidi" w:hint="eastAsia"/>
          <w:kern w:val="2"/>
          <w:sz w:val="21"/>
          <w:szCs w:val="21"/>
        </w:rPr>
        <w:t>从而使同一个ip的请求发到同一台服务器。</w:t>
      </w:r>
    </w:p>
    <w:p w:rsidR="00FA3CAD" w:rsidRPr="00B663BD" w:rsidRDefault="00B663BD" w:rsidP="00B663BD">
      <w:pPr>
        <w:pStyle w:val="3"/>
        <w:rPr>
          <w:b w:val="0"/>
        </w:rPr>
      </w:pPr>
      <w:r w:rsidRPr="00B663BD">
        <w:rPr>
          <w:rFonts w:hint="eastAsia"/>
          <w:b w:val="0"/>
        </w:rPr>
        <w:t>利用数据库同步</w:t>
      </w:r>
      <w:r w:rsidRPr="00B663BD">
        <w:rPr>
          <w:rFonts w:hint="eastAsia"/>
          <w:b w:val="0"/>
        </w:rPr>
        <w:t>session</w:t>
      </w:r>
    </w:p>
    <w:p w:rsidR="006930C2" w:rsidRPr="006930C2" w:rsidRDefault="006930C2" w:rsidP="006930C2">
      <w:pPr>
        <w:pStyle w:val="3"/>
        <w:rPr>
          <w:b w:val="0"/>
        </w:rPr>
      </w:pPr>
      <w:r w:rsidRPr="006930C2">
        <w:rPr>
          <w:rFonts w:hint="eastAsia"/>
          <w:b w:val="0"/>
        </w:rPr>
        <w:t>利用</w:t>
      </w:r>
      <w:r w:rsidRPr="006930C2">
        <w:rPr>
          <w:rFonts w:hint="eastAsia"/>
          <w:b w:val="0"/>
        </w:rPr>
        <w:t>cookie</w:t>
      </w:r>
      <w:r w:rsidRPr="006930C2">
        <w:rPr>
          <w:rFonts w:hint="eastAsia"/>
          <w:b w:val="0"/>
        </w:rPr>
        <w:t>同步</w:t>
      </w:r>
      <w:r w:rsidRPr="006930C2">
        <w:rPr>
          <w:rFonts w:hint="eastAsia"/>
          <w:b w:val="0"/>
        </w:rPr>
        <w:t>session</w:t>
      </w:r>
      <w:r w:rsidRPr="006930C2">
        <w:rPr>
          <w:rFonts w:hint="eastAsia"/>
          <w:b w:val="0"/>
        </w:rPr>
        <w:t>数据原理图如下</w:t>
      </w:r>
    </w:p>
    <w:p w:rsidR="00384885" w:rsidRDefault="00384885" w:rsidP="00F44AB4">
      <w:pPr>
        <w:pStyle w:val="a3"/>
        <w:shd w:val="clear" w:color="auto" w:fill="FFFFFF"/>
        <w:spacing w:before="240" w:beforeAutospacing="0" w:after="0" w:afterAutospacing="0"/>
        <w:rPr>
          <w:noProof/>
        </w:rPr>
      </w:pPr>
    </w:p>
    <w:p w:rsidR="00FA3CAD" w:rsidRPr="00F44AB4" w:rsidRDefault="006930C2" w:rsidP="00F44AB4">
      <w:pPr>
        <w:pStyle w:val="a3"/>
        <w:shd w:val="clear" w:color="auto" w:fill="FFFFFF"/>
        <w:spacing w:before="240" w:beforeAutospacing="0" w:after="0" w:afterAutospacing="0"/>
        <w:rPr>
          <w:rFonts w:ascii="楷体" w:eastAsia="楷体" w:hAnsi="楷体" w:cstheme="minorBidi"/>
          <w:kern w:val="2"/>
          <w:sz w:val="21"/>
          <w:szCs w:val="21"/>
        </w:rPr>
      </w:pPr>
      <w:r>
        <w:rPr>
          <w:noProof/>
        </w:rPr>
        <w:lastRenderedPageBreak/>
        <w:drawing>
          <wp:inline distT="0" distB="0" distL="0" distR="0">
            <wp:extent cx="5274310" cy="5298746"/>
            <wp:effectExtent l="0" t="0" r="2540" b="0"/>
            <wp:docPr id="3" name="图片 3" descr="负载均衡中session共享的4种解决方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负载均衡中session共享的4种解决方案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98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4885" w:rsidRDefault="00384885" w:rsidP="00384885">
      <w:r>
        <w:rPr>
          <w:rFonts w:hint="eastAsia"/>
        </w:rPr>
        <w:t>缺点</w:t>
      </w:r>
      <w:r>
        <w:rPr>
          <w:rFonts w:hint="eastAsia"/>
        </w:rPr>
        <w:t>:</w:t>
      </w:r>
      <w:r>
        <w:rPr>
          <w:rFonts w:hint="eastAsia"/>
        </w:rPr>
        <w:t>安全</w:t>
      </w:r>
      <w:r>
        <w:t>性差、</w:t>
      </w:r>
      <w:r>
        <w:rPr>
          <w:rFonts w:hint="eastAsia"/>
        </w:rPr>
        <w:t>http</w:t>
      </w:r>
      <w:r>
        <w:t>请求</w:t>
      </w:r>
      <w:r>
        <w:rPr>
          <w:rFonts w:hint="eastAsia"/>
        </w:rPr>
        <w:t>都</w:t>
      </w:r>
      <w:r>
        <w:t>需要带参数增加了</w:t>
      </w:r>
      <w:r w:rsidR="007B5057">
        <w:rPr>
          <w:rFonts w:hint="eastAsia"/>
        </w:rPr>
        <w:t>带宽</w:t>
      </w:r>
      <w:r w:rsidR="007B5057">
        <w:t>消耗</w:t>
      </w:r>
    </w:p>
    <w:p w:rsidR="006E7D7A" w:rsidRDefault="003718DF" w:rsidP="006E7D7A">
      <w:pPr>
        <w:pStyle w:val="3"/>
        <w:rPr>
          <w:b w:val="0"/>
        </w:rPr>
      </w:pPr>
      <w:r>
        <w:rPr>
          <w:rFonts w:hint="eastAsia"/>
          <w:b w:val="0"/>
        </w:rPr>
        <w:t>使用</w:t>
      </w:r>
      <w:r>
        <w:rPr>
          <w:rFonts w:hint="eastAsia"/>
          <w:b w:val="0"/>
        </w:rPr>
        <w:t>Session</w:t>
      </w:r>
      <w:r>
        <w:rPr>
          <w:rFonts w:hint="eastAsia"/>
          <w:b w:val="0"/>
        </w:rPr>
        <w:t>集群存放</w:t>
      </w:r>
      <w:r>
        <w:rPr>
          <w:rFonts w:hint="eastAsia"/>
          <w:b w:val="0"/>
        </w:rPr>
        <w:t>R</w:t>
      </w:r>
      <w:r>
        <w:rPr>
          <w:b w:val="0"/>
        </w:rPr>
        <w:t>edis</w:t>
      </w:r>
    </w:p>
    <w:p w:rsidR="00FB5EF0" w:rsidRDefault="00FB5EF0" w:rsidP="00646C4F">
      <w:r>
        <w:rPr>
          <w:rFonts w:hint="eastAsia"/>
        </w:rPr>
        <w:t>创建</w:t>
      </w:r>
      <w:r>
        <w:t>一个</w:t>
      </w:r>
      <w:r>
        <w:t>springboot</w:t>
      </w:r>
      <w:r>
        <w:t>项目</w:t>
      </w:r>
    </w:p>
    <w:p w:rsidR="00FB5EF0" w:rsidRDefault="00FB5EF0" w:rsidP="00FB5EF0">
      <w:pPr>
        <w:pStyle w:val="4"/>
      </w:pPr>
      <w:r>
        <w:rPr>
          <w:rFonts w:hint="eastAsia"/>
        </w:rPr>
        <w:t>引入</w:t>
      </w:r>
      <w:r>
        <w:t>maven</w:t>
      </w:r>
      <w:r>
        <w:t>依赖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B5EF0" w:rsidTr="00FB5EF0">
        <w:tc>
          <w:tcPr>
            <w:tcW w:w="8296" w:type="dxa"/>
          </w:tcPr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color w:val="000000"/>
                <w:kern w:val="0"/>
                <w:sz w:val="13"/>
                <w:szCs w:val="13"/>
              </w:rPr>
              <w:tab/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&lt;!--spring boot 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与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应用基本环境配置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 --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boot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spring-boot-starter-</w:t>
            </w: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  <w:u w:val="single"/>
              </w:rPr>
              <w:t>redis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&lt;!--spring session 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与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应用基本环境配置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,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需要开启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后才可以使用，不然启动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Spring boot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会报错</w:t>
            </w:r>
            <w:r w:rsidRPr="00FB5EF0"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 xml:space="preserve"> --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session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Pr="00FB5EF0" w:rsidRDefault="00FB5EF0" w:rsidP="00FB5EF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lastRenderedPageBreak/>
              <w:t xml:space="preserve">    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spring-session-data-</w:t>
            </w:r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  <w:u w:val="single"/>
              </w:rPr>
              <w:t>redis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 w:rsidR="00FB5EF0" w:rsidRDefault="00FB5EF0" w:rsidP="00FB5EF0">
            <w:r w:rsidRPr="00FB5EF0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 w:rsidRPr="00FB5EF0"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 w:rsidRPr="00FB5EF0"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</w:tc>
      </w:tr>
    </w:tbl>
    <w:p w:rsidR="00FB5EF0" w:rsidRPr="00646C4F" w:rsidRDefault="00FB5EF0" w:rsidP="00646C4F"/>
    <w:p w:rsidR="00612CF7" w:rsidRDefault="00EB1075" w:rsidP="00612CF7">
      <w:pPr>
        <w:pStyle w:val="4"/>
      </w:pPr>
      <w:r>
        <w:rPr>
          <w:rFonts w:hint="eastAsia"/>
        </w:rPr>
        <w:t>创建</w:t>
      </w:r>
      <w:r w:rsidRPr="0077567C">
        <w:t>SessionConfig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B1075" w:rsidTr="00EB1075">
        <w:tc>
          <w:tcPr>
            <w:tcW w:w="8296" w:type="dxa"/>
          </w:tcPr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beans.factory.annotation.Value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context.annotation.Bean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data.redis.connection.jedis.JedisConnectionFactory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session.data.redis.config.annotation.web.http.EnableRedisHttpSession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//</w:t>
            </w: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这个类用配置</w:t>
            </w: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  <w:u w:val="single"/>
              </w:rPr>
              <w:t>redis</w:t>
            </w: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服务器的连接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//maxInactiveIntervalInSeconds</w:t>
            </w: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为</w:t>
            </w: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SpringSession</w:t>
            </w: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的过期时间（单位：秒）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EnableRedisHttpSessio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maxInactiveIntervalInSeconds = 1800)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class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SessionConfig {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 xml:space="preserve">// </w:t>
            </w:r>
            <w:r w:rsidRPr="00EB1075"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冒号后的值为没有配置文件时，制动装载的默认值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Value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r w:rsidRPr="00EB1075">
              <w:rPr>
                <w:rFonts w:ascii="Consolas" w:hAnsi="Consolas" w:cs="Consolas"/>
                <w:b/>
                <w:color w:val="2A00FF"/>
                <w:kern w:val="0"/>
                <w:sz w:val="13"/>
                <w:szCs w:val="13"/>
              </w:rPr>
              <w:t>"${redis.hostname:localhost}"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  <w:t xml:space="preserve">String </w:t>
            </w:r>
            <w:r w:rsidRPr="00EB1075"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HostName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Value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r w:rsidRPr="00EB1075">
              <w:rPr>
                <w:rFonts w:ascii="Consolas" w:hAnsi="Consolas" w:cs="Consolas"/>
                <w:b/>
                <w:color w:val="2A00FF"/>
                <w:kern w:val="0"/>
                <w:sz w:val="13"/>
                <w:szCs w:val="13"/>
              </w:rPr>
              <w:t>"${redis.port:6379}"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n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 w:rsidRPr="00EB1075"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Bean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JedisConnectionFactory connectionFactory() {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  <w:t xml:space="preserve">JedisConnectionFactory </w:t>
            </w:r>
            <w:r w:rsidRPr="00EB1075"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= </w:t>
            </w: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new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JedisConnectionFactory()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.setPort(</w:t>
            </w:r>
            <w:r w:rsidRPr="00EB1075"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Port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.setHostName(</w:t>
            </w:r>
            <w:r w:rsidRPr="00EB1075"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HostName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 w:rsidRPr="00EB1075"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retur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 w:rsidRPr="00EB1075"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 w:rsidR="00EB1075" w:rsidRPr="00EB1075" w:rsidRDefault="00EB1075" w:rsidP="00EB107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  <w:t>}</w:t>
            </w:r>
          </w:p>
          <w:p w:rsidR="00EB1075" w:rsidRDefault="00EB1075" w:rsidP="00EB1075">
            <w:r w:rsidRPr="00EB1075"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}</w:t>
            </w:r>
          </w:p>
        </w:tc>
      </w:tr>
    </w:tbl>
    <w:p w:rsidR="00EB1075" w:rsidRPr="00EB1075" w:rsidRDefault="00EB1075" w:rsidP="00EB1075"/>
    <w:p w:rsidR="005D5B64" w:rsidRPr="00F44AB4" w:rsidRDefault="005D5B64" w:rsidP="005D5B64"/>
    <w:p w:rsidR="0077567C" w:rsidRDefault="000804D0" w:rsidP="0077567C">
      <w:pPr>
        <w:pStyle w:val="4"/>
      </w:pPr>
      <w:r>
        <w:rPr>
          <w:rFonts w:hint="eastAsia"/>
        </w:rPr>
        <w:t>初始化</w:t>
      </w:r>
      <w:r>
        <w:rPr>
          <w:rFonts w:hint="eastAsia"/>
        </w:rPr>
        <w:t>Session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804D0" w:rsidTr="000804D0">
        <w:tc>
          <w:tcPr>
            <w:tcW w:w="8296" w:type="dxa"/>
          </w:tcPr>
          <w:p w:rsidR="000804D0" w:rsidRPr="000804D0" w:rsidRDefault="000804D0" w:rsidP="000804D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 w:rsidRPr="000804D0"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//</w:t>
            </w:r>
            <w:r w:rsidRPr="000804D0"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初始化</w:t>
            </w:r>
            <w:r w:rsidRPr="000804D0"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Session</w:t>
            </w:r>
            <w:r w:rsidRPr="000804D0"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配置</w:t>
            </w:r>
          </w:p>
          <w:p w:rsidR="000804D0" w:rsidRPr="000804D0" w:rsidRDefault="000804D0" w:rsidP="000804D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public</w:t>
            </w: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</w:t>
            </w: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class</w:t>
            </w: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SessionInitializer </w:t>
            </w: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extends</w:t>
            </w: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AbstractHttpSessionApplicationInitializer{</w:t>
            </w:r>
          </w:p>
          <w:p w:rsidR="000804D0" w:rsidRPr="000804D0" w:rsidRDefault="000804D0" w:rsidP="000804D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</w:t>
            </w: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public</w:t>
            </w: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SessionInitializer() {</w:t>
            </w:r>
          </w:p>
          <w:p w:rsidR="000804D0" w:rsidRPr="000804D0" w:rsidRDefault="000804D0" w:rsidP="000804D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    </w:t>
            </w: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super</w:t>
            </w: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(SessionConfig.</w:t>
            </w:r>
            <w:r w:rsidRPr="000804D0"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class</w:t>
            </w: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);</w:t>
            </w:r>
          </w:p>
          <w:p w:rsidR="000804D0" w:rsidRPr="000804D0" w:rsidRDefault="000804D0" w:rsidP="000804D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}</w:t>
            </w:r>
          </w:p>
          <w:p w:rsidR="000804D0" w:rsidRDefault="000804D0" w:rsidP="000804D0">
            <w:r w:rsidRPr="000804D0"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 w:rsidR="005D5B64" w:rsidRDefault="005D5B64" w:rsidP="005D5B64"/>
    <w:p w:rsidR="003A17D5" w:rsidRDefault="003A17D5" w:rsidP="005D5B64"/>
    <w:p w:rsidR="003A17D5" w:rsidRDefault="003A17D5" w:rsidP="003A17D5">
      <w:pPr>
        <w:pStyle w:val="4"/>
      </w:pPr>
      <w:r>
        <w:rPr>
          <w:rFonts w:hint="eastAsia"/>
        </w:rPr>
        <w:t>控制器</w:t>
      </w:r>
      <w:r>
        <w:t>层代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E0317" w:rsidTr="004E0317">
        <w:tc>
          <w:tcPr>
            <w:tcW w:w="8296" w:type="dxa"/>
          </w:tcPr>
          <w:p w:rsidR="004E0317" w:rsidRDefault="004E0317" w:rsidP="004E0317">
            <w:r>
              <w:t>import javax.servlet.http.HttpServletRequest;</w:t>
            </w:r>
          </w:p>
          <w:p w:rsidR="004E0317" w:rsidRDefault="004E0317" w:rsidP="004E0317">
            <w:r>
              <w:t>import javax.servlet.http.HttpSession;</w:t>
            </w:r>
          </w:p>
          <w:p w:rsidR="004E0317" w:rsidRDefault="004E0317" w:rsidP="004E0317"/>
          <w:p w:rsidR="004E0317" w:rsidRDefault="004E0317" w:rsidP="004E0317">
            <w:r>
              <w:t>import org.springframework.beans.factory.annotation.Value;</w:t>
            </w:r>
          </w:p>
          <w:p w:rsidR="004E0317" w:rsidRDefault="004E0317" w:rsidP="004E0317">
            <w:r>
              <w:t>import org.springframework.boot.SpringApplication;</w:t>
            </w:r>
          </w:p>
          <w:p w:rsidR="004E0317" w:rsidRDefault="004E0317" w:rsidP="004E0317">
            <w:r>
              <w:t>import org.springframework.web.bind.annotation.RequestMapping;</w:t>
            </w:r>
          </w:p>
          <w:p w:rsidR="004E0317" w:rsidRDefault="004E0317" w:rsidP="004E0317">
            <w:r>
              <w:t>import org.springframework.web.bind.annotation.RestController;</w:t>
            </w:r>
          </w:p>
          <w:p w:rsidR="004E0317" w:rsidRDefault="004E0317" w:rsidP="004E0317"/>
          <w:p w:rsidR="004E0317" w:rsidRDefault="004E0317" w:rsidP="004E0317">
            <w:r>
              <w:t>@RestController</w:t>
            </w:r>
          </w:p>
          <w:p w:rsidR="004E0317" w:rsidRDefault="004E0317" w:rsidP="004E0317">
            <w:r>
              <w:t>public class SessionController {</w:t>
            </w:r>
          </w:p>
          <w:p w:rsidR="004E0317" w:rsidRDefault="004E0317" w:rsidP="004E0317"/>
          <w:p w:rsidR="004E0317" w:rsidRDefault="004E0317" w:rsidP="004E0317">
            <w:r>
              <w:tab/>
              <w:t>@Value("${server.port}")</w:t>
            </w:r>
          </w:p>
          <w:p w:rsidR="004E0317" w:rsidRDefault="004E0317" w:rsidP="004E0317">
            <w:r>
              <w:tab/>
              <w:t>private String PORT;</w:t>
            </w:r>
          </w:p>
          <w:p w:rsidR="004E0317" w:rsidRDefault="004E0317" w:rsidP="004E0317"/>
          <w:p w:rsidR="004E0317" w:rsidRDefault="004E0317" w:rsidP="004E0317">
            <w:r>
              <w:tab/>
              <w:t>public static void main(String[] args) {</w:t>
            </w:r>
          </w:p>
          <w:p w:rsidR="004E0317" w:rsidRDefault="004E0317" w:rsidP="004E0317">
            <w:r>
              <w:tab/>
            </w:r>
            <w:r>
              <w:tab/>
              <w:t>SpringApplication.run(SessionController.class, args);</w:t>
            </w:r>
          </w:p>
          <w:p w:rsidR="004E0317" w:rsidRDefault="004E0317" w:rsidP="004E0317">
            <w:r>
              <w:tab/>
              <w:t>}</w:t>
            </w:r>
          </w:p>
          <w:p w:rsidR="004E0317" w:rsidRDefault="004E0317" w:rsidP="004E0317"/>
          <w:p w:rsidR="004E0317" w:rsidRDefault="004E0317" w:rsidP="004E0317">
            <w:r>
              <w:tab/>
              <w:t>@RequestMapping("/index")</w:t>
            </w:r>
          </w:p>
          <w:p w:rsidR="004E0317" w:rsidRDefault="004E0317" w:rsidP="004E0317">
            <w:r>
              <w:tab/>
              <w:t>public String index() {</w:t>
            </w:r>
          </w:p>
          <w:p w:rsidR="004E0317" w:rsidRDefault="004E0317" w:rsidP="004E0317">
            <w:r>
              <w:tab/>
            </w:r>
            <w:r>
              <w:tab/>
              <w:t>return "index:" + PORT;</w:t>
            </w:r>
          </w:p>
          <w:p w:rsidR="004E0317" w:rsidRDefault="004E0317" w:rsidP="004E0317">
            <w:r>
              <w:tab/>
              <w:t>}</w:t>
            </w:r>
          </w:p>
          <w:p w:rsidR="004E0317" w:rsidRDefault="004E0317" w:rsidP="004E0317"/>
          <w:p w:rsidR="004E0317" w:rsidRDefault="004E0317" w:rsidP="004E0317">
            <w:r>
              <w:tab/>
              <w:t>/**</w:t>
            </w:r>
          </w:p>
          <w:p w:rsidR="004E0317" w:rsidRDefault="004E0317" w:rsidP="004E0317">
            <w:r>
              <w:tab/>
              <w:t xml:space="preserve"> * </w:t>
            </w:r>
          </w:p>
          <w:p w:rsidR="004E0317" w:rsidRDefault="004E0317" w:rsidP="004E0317">
            <w:r>
              <w:rPr>
                <w:rFonts w:hint="eastAsia"/>
              </w:rPr>
              <w:tab/>
              <w:t xml:space="preserve"> * @methodDesc: </w:t>
            </w:r>
            <w:r>
              <w:rPr>
                <w:rFonts w:hint="eastAsia"/>
              </w:rPr>
              <w:t>功能描述</w:t>
            </w:r>
            <w:r>
              <w:rPr>
                <w:rFonts w:hint="eastAsia"/>
              </w:rPr>
              <w:t>:(</w:t>
            </w:r>
            <w:r>
              <w:rPr>
                <w:rFonts w:hint="eastAsia"/>
              </w:rPr>
              <w:t>往</w:t>
            </w: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存放值</w:t>
            </w:r>
            <w:r>
              <w:rPr>
                <w:rFonts w:hint="eastAsia"/>
              </w:rPr>
              <w:t>)</w:t>
            </w:r>
          </w:p>
          <w:p w:rsidR="004E0317" w:rsidRDefault="004E0317" w:rsidP="004E0317">
            <w:r>
              <w:rPr>
                <w:rFonts w:hint="eastAsia"/>
              </w:rPr>
              <w:tab/>
              <w:t xml:space="preserve"> * @author: </w:t>
            </w:r>
            <w:r>
              <w:rPr>
                <w:rFonts w:hint="eastAsia"/>
              </w:rPr>
              <w:t>余胜军</w:t>
            </w:r>
          </w:p>
          <w:p w:rsidR="004E0317" w:rsidRDefault="004E0317" w:rsidP="004E0317">
            <w:r>
              <w:tab/>
              <w:t xml:space="preserve"> * @param: @param</w:t>
            </w:r>
          </w:p>
          <w:p w:rsidR="004E0317" w:rsidRDefault="004E0317" w:rsidP="004E0317">
            <w:r>
              <w:tab/>
              <w:t xml:space="preserve"> *             httpSession</w:t>
            </w:r>
          </w:p>
          <w:p w:rsidR="004E0317" w:rsidRDefault="004E0317" w:rsidP="004E0317">
            <w:r>
              <w:tab/>
              <w:t xml:space="preserve"> * @param: @param</w:t>
            </w:r>
          </w:p>
          <w:p w:rsidR="004E0317" w:rsidRDefault="004E0317" w:rsidP="004E0317">
            <w:r>
              <w:tab/>
              <w:t xml:space="preserve"> *             sessionKey</w:t>
            </w:r>
          </w:p>
          <w:p w:rsidR="004E0317" w:rsidRDefault="004E0317" w:rsidP="004E0317">
            <w:r>
              <w:tab/>
              <w:t xml:space="preserve"> * @param: @param</w:t>
            </w:r>
          </w:p>
          <w:p w:rsidR="004E0317" w:rsidRDefault="004E0317" w:rsidP="004E0317">
            <w:r>
              <w:tab/>
              <w:t xml:space="preserve"> *             sessionValue</w:t>
            </w:r>
          </w:p>
          <w:p w:rsidR="004E0317" w:rsidRDefault="004E0317" w:rsidP="004E0317">
            <w:r>
              <w:tab/>
              <w:t xml:space="preserve"> * @param: @return</w:t>
            </w:r>
          </w:p>
          <w:p w:rsidR="004E0317" w:rsidRDefault="004E0317" w:rsidP="004E0317">
            <w:r>
              <w:rPr>
                <w:rFonts w:hint="eastAsia"/>
              </w:rPr>
              <w:tab/>
              <w:t xml:space="preserve"> * @createTime:2017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午</w:t>
            </w:r>
            <w:r>
              <w:rPr>
                <w:rFonts w:hint="eastAsia"/>
              </w:rPr>
              <w:t>3:55:26</w:t>
            </w:r>
          </w:p>
          <w:p w:rsidR="004E0317" w:rsidRDefault="004E0317" w:rsidP="004E0317">
            <w:r>
              <w:tab/>
              <w:t xml:space="preserve"> * @returnType:@param httpSession</w:t>
            </w:r>
          </w:p>
          <w:p w:rsidR="004E0317" w:rsidRDefault="004E0317" w:rsidP="004E0317">
            <w:r>
              <w:tab/>
              <w:t xml:space="preserve"> * @returnType:@param sessionKey</w:t>
            </w:r>
          </w:p>
          <w:p w:rsidR="004E0317" w:rsidRDefault="004E0317" w:rsidP="004E0317">
            <w:r>
              <w:tab/>
              <w:t xml:space="preserve"> * @returnType:@param sessionValue</w:t>
            </w:r>
          </w:p>
          <w:p w:rsidR="004E0317" w:rsidRDefault="004E0317" w:rsidP="004E0317">
            <w:r>
              <w:tab/>
              <w:t xml:space="preserve"> * @returnType:@return String</w:t>
            </w:r>
          </w:p>
          <w:p w:rsidR="004E0317" w:rsidRDefault="004E0317" w:rsidP="004E0317">
            <w:r>
              <w:rPr>
                <w:rFonts w:hint="eastAsia"/>
              </w:rPr>
              <w:lastRenderedPageBreak/>
              <w:tab/>
              <w:t xml:space="preserve"> * @copyright:</w:t>
            </w:r>
            <w:r>
              <w:rPr>
                <w:rFonts w:hint="eastAsia"/>
              </w:rPr>
              <w:t>上海每特教育科技有限公司</w:t>
            </w:r>
          </w:p>
          <w:p w:rsidR="004E0317" w:rsidRDefault="004E0317" w:rsidP="004E0317">
            <w:r>
              <w:tab/>
              <w:t xml:space="preserve"> * @QQ:644064779</w:t>
            </w:r>
          </w:p>
          <w:p w:rsidR="004E0317" w:rsidRDefault="004E0317" w:rsidP="004E0317">
            <w:r>
              <w:tab/>
              <w:t xml:space="preserve"> */</w:t>
            </w:r>
          </w:p>
          <w:p w:rsidR="004E0317" w:rsidRDefault="004E0317" w:rsidP="004E0317">
            <w:r>
              <w:tab/>
              <w:t>@RequestMapping("/setSession")</w:t>
            </w:r>
          </w:p>
          <w:p w:rsidR="004E0317" w:rsidRDefault="004E0317" w:rsidP="004E0317">
            <w:r>
              <w:tab/>
              <w:t>public String setSession(HttpServletRequest request, String sessionKey, String sessionValue) {</w:t>
            </w:r>
          </w:p>
          <w:p w:rsidR="004E0317" w:rsidRDefault="004E0317" w:rsidP="004E0317">
            <w:r>
              <w:tab/>
            </w:r>
            <w:r>
              <w:tab/>
              <w:t>HttpSession session = request.getSession(true);</w:t>
            </w:r>
          </w:p>
          <w:p w:rsidR="004E0317" w:rsidRDefault="004E0317" w:rsidP="004E0317">
            <w:r>
              <w:tab/>
            </w:r>
            <w:r>
              <w:tab/>
              <w:t>session.setAttribute(sessionKey, sessionValue);</w:t>
            </w:r>
          </w:p>
          <w:p w:rsidR="004E0317" w:rsidRDefault="004E0317" w:rsidP="004E0317">
            <w:r>
              <w:tab/>
            </w:r>
            <w:r>
              <w:tab/>
              <w:t>return "success,port:" + PORT;</w:t>
            </w:r>
          </w:p>
          <w:p w:rsidR="004E0317" w:rsidRDefault="004E0317" w:rsidP="004E0317">
            <w:r>
              <w:tab/>
              <w:t>}</w:t>
            </w:r>
          </w:p>
          <w:p w:rsidR="004E0317" w:rsidRDefault="004E0317" w:rsidP="004E0317"/>
          <w:p w:rsidR="004E0317" w:rsidRDefault="004E0317" w:rsidP="004E0317">
            <w:r>
              <w:tab/>
              <w:t>/**</w:t>
            </w:r>
          </w:p>
          <w:p w:rsidR="004E0317" w:rsidRDefault="004E0317" w:rsidP="004E0317">
            <w:r>
              <w:tab/>
              <w:t xml:space="preserve"> * </w:t>
            </w:r>
          </w:p>
          <w:p w:rsidR="004E0317" w:rsidRDefault="004E0317" w:rsidP="004E0317">
            <w:r>
              <w:rPr>
                <w:rFonts w:hint="eastAsia"/>
              </w:rPr>
              <w:tab/>
              <w:t xml:space="preserve"> * @methodDesc: </w:t>
            </w:r>
            <w:r>
              <w:rPr>
                <w:rFonts w:hint="eastAsia"/>
              </w:rPr>
              <w:t>功能描述</w:t>
            </w:r>
            <w:r>
              <w:rPr>
                <w:rFonts w:hint="eastAsia"/>
              </w:rPr>
              <w:t>:(</w:t>
            </w:r>
            <w:r>
              <w:rPr>
                <w:rFonts w:hint="eastAsia"/>
              </w:rPr>
              <w:t>从</w:t>
            </w:r>
            <w:r>
              <w:rPr>
                <w:rFonts w:hint="eastAsia"/>
              </w:rPr>
              <w:t>Session</w:t>
            </w:r>
            <w:r>
              <w:rPr>
                <w:rFonts w:hint="eastAsia"/>
              </w:rPr>
              <w:t>获取值</w:t>
            </w:r>
            <w:r>
              <w:rPr>
                <w:rFonts w:hint="eastAsia"/>
              </w:rPr>
              <w:t>)</w:t>
            </w:r>
          </w:p>
          <w:p w:rsidR="004E0317" w:rsidRDefault="004E0317" w:rsidP="004E0317">
            <w:r>
              <w:rPr>
                <w:rFonts w:hint="eastAsia"/>
              </w:rPr>
              <w:tab/>
              <w:t xml:space="preserve"> * @author: </w:t>
            </w:r>
            <w:r>
              <w:rPr>
                <w:rFonts w:hint="eastAsia"/>
              </w:rPr>
              <w:t>余胜军</w:t>
            </w:r>
          </w:p>
          <w:p w:rsidR="004E0317" w:rsidRDefault="004E0317" w:rsidP="004E0317">
            <w:r>
              <w:tab/>
              <w:t xml:space="preserve"> * @param: @param</w:t>
            </w:r>
          </w:p>
          <w:p w:rsidR="004E0317" w:rsidRDefault="004E0317" w:rsidP="004E0317">
            <w:r>
              <w:tab/>
              <w:t xml:space="preserve"> *             httpSession</w:t>
            </w:r>
          </w:p>
          <w:p w:rsidR="004E0317" w:rsidRDefault="004E0317" w:rsidP="004E0317">
            <w:r>
              <w:tab/>
              <w:t xml:space="preserve"> * @param: @param</w:t>
            </w:r>
          </w:p>
          <w:p w:rsidR="004E0317" w:rsidRDefault="004E0317" w:rsidP="004E0317">
            <w:r>
              <w:tab/>
              <w:t xml:space="preserve"> *             sessionKey</w:t>
            </w:r>
          </w:p>
          <w:p w:rsidR="004E0317" w:rsidRDefault="004E0317" w:rsidP="004E0317">
            <w:r>
              <w:tab/>
              <w:t xml:space="preserve"> * @param: @return</w:t>
            </w:r>
          </w:p>
          <w:p w:rsidR="004E0317" w:rsidRDefault="004E0317" w:rsidP="004E0317">
            <w:r>
              <w:rPr>
                <w:rFonts w:hint="eastAsia"/>
              </w:rPr>
              <w:tab/>
              <w:t xml:space="preserve"> * @createTime:2017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下午</w:t>
            </w:r>
            <w:r>
              <w:rPr>
                <w:rFonts w:hint="eastAsia"/>
              </w:rPr>
              <w:t>3:55:47</w:t>
            </w:r>
          </w:p>
          <w:p w:rsidR="004E0317" w:rsidRDefault="004E0317" w:rsidP="004E0317">
            <w:r>
              <w:tab/>
              <w:t xml:space="preserve"> * @returnType:@param httpSession</w:t>
            </w:r>
          </w:p>
          <w:p w:rsidR="004E0317" w:rsidRDefault="004E0317" w:rsidP="004E0317">
            <w:r>
              <w:tab/>
              <w:t xml:space="preserve"> * @returnType:@param sessionKey</w:t>
            </w:r>
          </w:p>
          <w:p w:rsidR="004E0317" w:rsidRDefault="004E0317" w:rsidP="004E0317">
            <w:r>
              <w:tab/>
              <w:t xml:space="preserve"> * @returnType:@return String</w:t>
            </w:r>
          </w:p>
          <w:p w:rsidR="004E0317" w:rsidRDefault="004E0317" w:rsidP="004E0317">
            <w:r>
              <w:rPr>
                <w:rFonts w:hint="eastAsia"/>
              </w:rPr>
              <w:tab/>
              <w:t xml:space="preserve"> * @copyright:</w:t>
            </w:r>
            <w:r>
              <w:rPr>
                <w:rFonts w:hint="eastAsia"/>
              </w:rPr>
              <w:t>上海每特教育科技有限公司</w:t>
            </w:r>
          </w:p>
          <w:p w:rsidR="004E0317" w:rsidRDefault="004E0317" w:rsidP="004E0317">
            <w:r>
              <w:tab/>
              <w:t xml:space="preserve"> * @QQ:644064779</w:t>
            </w:r>
          </w:p>
          <w:p w:rsidR="004E0317" w:rsidRDefault="004E0317" w:rsidP="004E0317">
            <w:r>
              <w:tab/>
              <w:t xml:space="preserve"> */</w:t>
            </w:r>
          </w:p>
          <w:p w:rsidR="004E0317" w:rsidRDefault="004E0317" w:rsidP="004E0317">
            <w:r>
              <w:tab/>
              <w:t>@RequestMapping("/getSession")</w:t>
            </w:r>
          </w:p>
          <w:p w:rsidR="004E0317" w:rsidRDefault="004E0317" w:rsidP="004E0317">
            <w:r>
              <w:tab/>
              <w:t>public String getSession(HttpServletRequest request, String sessionKey) {</w:t>
            </w:r>
          </w:p>
          <w:p w:rsidR="004E0317" w:rsidRDefault="004E0317" w:rsidP="004E0317">
            <w:r>
              <w:tab/>
            </w:r>
            <w:r>
              <w:tab/>
              <w:t>HttpSession session =null;</w:t>
            </w:r>
          </w:p>
          <w:p w:rsidR="004E0317" w:rsidRDefault="004E0317" w:rsidP="004E0317">
            <w:r>
              <w:tab/>
            </w:r>
            <w:r>
              <w:tab/>
              <w:t>try {</w:t>
            </w:r>
          </w:p>
          <w:p w:rsidR="004E0317" w:rsidRDefault="004E0317" w:rsidP="004E0317">
            <w:r>
              <w:tab/>
            </w:r>
            <w:r>
              <w:tab/>
              <w:t xml:space="preserve"> session = request.getSession(false);</w:t>
            </w:r>
          </w:p>
          <w:p w:rsidR="004E0317" w:rsidRDefault="004E0317" w:rsidP="004E0317">
            <w:r>
              <w:tab/>
            </w:r>
            <w:r>
              <w:tab/>
              <w:t>} catch (Exception e) {</w:t>
            </w:r>
          </w:p>
          <w:p w:rsidR="004E0317" w:rsidRDefault="004E0317" w:rsidP="004E0317">
            <w:r>
              <w:tab/>
            </w:r>
            <w:r>
              <w:tab/>
              <w:t xml:space="preserve">  e.printStackTrace();</w:t>
            </w:r>
          </w:p>
          <w:p w:rsidR="004E0317" w:rsidRDefault="004E0317" w:rsidP="004E0317">
            <w:r>
              <w:tab/>
            </w:r>
            <w:r>
              <w:tab/>
              <w:t>}</w:t>
            </w:r>
          </w:p>
          <w:p w:rsidR="004E0317" w:rsidRDefault="004E0317" w:rsidP="004E0317">
            <w:r>
              <w:tab/>
            </w:r>
            <w:r>
              <w:tab/>
              <w:t>String value=null;</w:t>
            </w:r>
          </w:p>
          <w:p w:rsidR="004E0317" w:rsidRDefault="004E0317" w:rsidP="004E0317">
            <w:r>
              <w:tab/>
            </w:r>
            <w:r>
              <w:tab/>
              <w:t>if(session!=null){</w:t>
            </w:r>
          </w:p>
          <w:p w:rsidR="004E0317" w:rsidRDefault="004E0317" w:rsidP="004E0317">
            <w:r>
              <w:tab/>
            </w:r>
            <w:r>
              <w:tab/>
            </w:r>
            <w:r>
              <w:tab/>
              <w:t>value = (String) session.getAttribute(sessionKey);</w:t>
            </w:r>
          </w:p>
          <w:p w:rsidR="004E0317" w:rsidRDefault="004E0317" w:rsidP="004E0317">
            <w:r>
              <w:tab/>
            </w:r>
            <w:r>
              <w:tab/>
              <w:t>}</w:t>
            </w:r>
          </w:p>
          <w:p w:rsidR="004E0317" w:rsidRDefault="004E0317" w:rsidP="004E0317">
            <w:r>
              <w:tab/>
            </w:r>
            <w:r>
              <w:tab/>
              <w:t>return "sessionValue:" + value + ",port:" + PORT;</w:t>
            </w:r>
          </w:p>
          <w:p w:rsidR="004E0317" w:rsidRDefault="004E0317" w:rsidP="004E0317">
            <w:r>
              <w:tab/>
              <w:t>}</w:t>
            </w:r>
          </w:p>
          <w:p w:rsidR="004E0317" w:rsidRDefault="004E0317" w:rsidP="004E0317"/>
          <w:p w:rsidR="004E0317" w:rsidRDefault="004E0317" w:rsidP="004E0317">
            <w:r>
              <w:t>}</w:t>
            </w:r>
          </w:p>
        </w:tc>
      </w:tr>
    </w:tbl>
    <w:p w:rsidR="003A17D5" w:rsidRPr="003A17D5" w:rsidRDefault="003A17D5" w:rsidP="003A17D5"/>
    <w:p w:rsidR="003A17D5" w:rsidRPr="005D5B64" w:rsidRDefault="003A17D5" w:rsidP="005D5B64"/>
    <w:p w:rsidR="008C0002" w:rsidRPr="00301D95" w:rsidRDefault="008C0002" w:rsidP="008C0002">
      <w:pPr>
        <w:widowControl/>
        <w:jc w:val="left"/>
      </w:pPr>
    </w:p>
    <w:p w:rsidR="00910B60" w:rsidRDefault="00910B60" w:rsidP="00C3557E">
      <w:pPr>
        <w:pStyle w:val="1"/>
        <w:ind w:left="900"/>
      </w:pPr>
      <w:r>
        <w:rPr>
          <w:rFonts w:hint="eastAsia"/>
        </w:rPr>
        <w:t>高并发</w:t>
      </w:r>
      <w:r>
        <w:t>解决方案</w:t>
      </w:r>
    </w:p>
    <w:p w:rsidR="00B611F8" w:rsidRPr="00B611F8" w:rsidRDefault="00B611F8" w:rsidP="00C3557E">
      <w:pPr>
        <w:pStyle w:val="ac"/>
        <w:widowControl/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业务数据库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 -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》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数据水平分割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(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分区分表分库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)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读写分离</w:t>
      </w:r>
    </w:p>
    <w:p w:rsidR="00B611F8" w:rsidRPr="00B611F8" w:rsidRDefault="00B611F8" w:rsidP="00C3557E">
      <w:pPr>
        <w:pStyle w:val="ac"/>
        <w:widowControl/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业务应用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》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逻辑代码优化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(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算法优化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)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公共数据缓存</w:t>
      </w:r>
    </w:p>
    <w:p w:rsidR="00B611F8" w:rsidRPr="00B611F8" w:rsidRDefault="00B611F8" w:rsidP="00C3557E">
      <w:pPr>
        <w:pStyle w:val="ac"/>
        <w:widowControl/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应用服务器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》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反向静态代理、配置优化、负载均衡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(apache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分发，多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tomcat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实例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)</w:t>
      </w:r>
    </w:p>
    <w:p w:rsidR="00B611F8" w:rsidRPr="00B611F8" w:rsidRDefault="00B611F8" w:rsidP="00C3557E">
      <w:pPr>
        <w:pStyle w:val="ac"/>
        <w:widowControl/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系统环境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》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JVM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调优</w:t>
      </w:r>
    </w:p>
    <w:p w:rsidR="00B611F8" w:rsidRPr="00B611F8" w:rsidRDefault="00B611F8" w:rsidP="00C3557E">
      <w:pPr>
        <w:pStyle w:val="ac"/>
        <w:widowControl/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页面优化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-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》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 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减少页面连接数、页面尺寸瘦身</w:t>
      </w:r>
    </w:p>
    <w:p w:rsidR="00B611F8" w:rsidRPr="00B611F8" w:rsidRDefault="00B611F8" w:rsidP="00C3557E">
      <w:pPr>
        <w:pStyle w:val="ac"/>
        <w:widowControl/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1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动态资源和静态资源分离；</w:t>
      </w:r>
    </w:p>
    <w:p w:rsidR="00B611F8" w:rsidRPr="00B611F8" w:rsidRDefault="00B611F8" w:rsidP="00C3557E">
      <w:pPr>
        <w:pStyle w:val="ac"/>
        <w:widowControl/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2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CDN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；</w:t>
      </w:r>
    </w:p>
    <w:p w:rsidR="00B611F8" w:rsidRPr="00B611F8" w:rsidRDefault="00B611F8" w:rsidP="00C3557E">
      <w:pPr>
        <w:pStyle w:val="ac"/>
        <w:widowControl/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3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负载均衡；</w:t>
      </w:r>
    </w:p>
    <w:p w:rsidR="00B611F8" w:rsidRPr="00B611F8" w:rsidRDefault="00B611F8" w:rsidP="00C3557E">
      <w:pPr>
        <w:pStyle w:val="ac"/>
        <w:widowControl/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4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分布式缓存；</w:t>
      </w:r>
    </w:p>
    <w:p w:rsidR="00B611F8" w:rsidRPr="00B611F8" w:rsidRDefault="00B611F8" w:rsidP="00C3557E">
      <w:pPr>
        <w:pStyle w:val="ac"/>
        <w:widowControl/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5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数据库读写分离或数据切分（垂直或水平）；</w:t>
      </w:r>
    </w:p>
    <w:p w:rsidR="00B611F8" w:rsidRPr="00B611F8" w:rsidRDefault="00B611F8" w:rsidP="00C3557E">
      <w:pPr>
        <w:pStyle w:val="ac"/>
        <w:widowControl/>
        <w:ind w:left="900" w:firstLineChars="0" w:firstLine="0"/>
        <w:jc w:val="left"/>
        <w:rPr>
          <w:rFonts w:ascii="宋体" w:eastAsia="宋体" w:hAnsi="宋体" w:cs="宋体"/>
          <w:kern w:val="0"/>
          <w:szCs w:val="21"/>
        </w:rPr>
      </w:pP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6</w:t>
      </w:r>
      <w:r w:rsidRPr="00B611F8">
        <w:rPr>
          <w:rFonts w:ascii="Verdana" w:eastAsia="宋体" w:hAnsi="Verdana" w:cs="宋体"/>
          <w:kern w:val="0"/>
          <w:szCs w:val="21"/>
          <w:shd w:val="clear" w:color="auto" w:fill="FFFFFF"/>
        </w:rPr>
        <w:t>、服务分布式部署。</w:t>
      </w:r>
    </w:p>
    <w:p w:rsidR="00910B60" w:rsidRPr="00B611F8" w:rsidRDefault="00910B60" w:rsidP="00910B60"/>
    <w:p w:rsidR="00FE7DC2" w:rsidRPr="00134832" w:rsidRDefault="00FE7DC2" w:rsidP="00134832">
      <w:pPr>
        <w:rPr>
          <w:rFonts w:ascii="楷体" w:eastAsia="楷体" w:hAnsi="楷体"/>
          <w:szCs w:val="21"/>
        </w:rPr>
      </w:pPr>
    </w:p>
    <w:p w:rsidR="00134832" w:rsidRPr="00134832" w:rsidRDefault="00134832" w:rsidP="00134832"/>
    <w:p w:rsidR="00E602A4" w:rsidRPr="00745043" w:rsidRDefault="00E602A4" w:rsidP="00E602A4"/>
    <w:p w:rsidR="001D239A" w:rsidRPr="001D239A" w:rsidRDefault="001D239A" w:rsidP="001D239A"/>
    <w:p w:rsidR="00972DB4" w:rsidRPr="00A52366" w:rsidRDefault="00972DB4" w:rsidP="00A52366"/>
    <w:sectPr w:rsidR="00972DB4" w:rsidRPr="00A52366">
      <w:headerReference w:type="defaul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384DB3" w:rsidRDefault="00384DB3" w:rsidP="00DB70D9">
      <w:r>
        <w:separator/>
      </w:r>
    </w:p>
  </w:endnote>
  <w:endnote w:type="continuationSeparator" w:id="0">
    <w:p w:rsidR="00384DB3" w:rsidRDefault="00384DB3" w:rsidP="00DB70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00"/>
    <w:family w:val="swiss"/>
    <w:pitch w:val="variable"/>
    <w:sig w:usb0="E1002AFF" w:usb1="C000ACFF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384DB3" w:rsidRDefault="00384DB3" w:rsidP="00DB70D9">
      <w:r>
        <w:separator/>
      </w:r>
    </w:p>
  </w:footnote>
  <w:footnote w:type="continuationSeparator" w:id="0">
    <w:p w:rsidR="00384DB3" w:rsidRDefault="00384DB3" w:rsidP="00DB70D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DB25E8" w:rsidRPr="00A24B86" w:rsidRDefault="00DB25E8" w:rsidP="00A24B86">
    <w:pPr>
      <w:pStyle w:val="a7"/>
      <w:jc w:val="both"/>
      <w:rPr>
        <w:rFonts w:hint="eastAsia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135C66"/>
    <w:multiLevelType w:val="multilevel"/>
    <w:tmpl w:val="E9C277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51E0609"/>
    <w:multiLevelType w:val="multilevel"/>
    <w:tmpl w:val="7D942F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7A20195"/>
    <w:multiLevelType w:val="hybridMultilevel"/>
    <w:tmpl w:val="9C642848"/>
    <w:lvl w:ilvl="0" w:tplc="270ED0BE">
      <w:start w:val="1"/>
      <w:numFmt w:val="decimalEnclosedCircle"/>
      <w:lvlText w:val="%1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 w15:restartNumberingAfterBreak="0">
    <w:nsid w:val="080D795C"/>
    <w:multiLevelType w:val="multilevel"/>
    <w:tmpl w:val="1700AF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C0C64DD"/>
    <w:multiLevelType w:val="multilevel"/>
    <w:tmpl w:val="578867D0"/>
    <w:lvl w:ilvl="0">
      <w:start w:val="12"/>
      <w:numFmt w:val="decimal"/>
      <w:lvlText w:val="%1"/>
      <w:lvlJc w:val="left"/>
      <w:pPr>
        <w:ind w:left="795" w:hanging="7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7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5" w15:restartNumberingAfterBreak="0">
    <w:nsid w:val="134D2BB1"/>
    <w:multiLevelType w:val="multilevel"/>
    <w:tmpl w:val="9B6A9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4C91DC8"/>
    <w:multiLevelType w:val="multilevel"/>
    <w:tmpl w:val="87E0FFF2"/>
    <w:lvl w:ilvl="0">
      <w:start w:val="1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292821EB"/>
    <w:multiLevelType w:val="hybridMultilevel"/>
    <w:tmpl w:val="4F76E0A4"/>
    <w:lvl w:ilvl="0" w:tplc="3DA8C7D2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2AA5171"/>
    <w:multiLevelType w:val="multilevel"/>
    <w:tmpl w:val="6652C0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EEE653C"/>
    <w:multiLevelType w:val="multilevel"/>
    <w:tmpl w:val="08527F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4AB3099D"/>
    <w:multiLevelType w:val="hybridMultilevel"/>
    <w:tmpl w:val="7292C67E"/>
    <w:lvl w:ilvl="0" w:tplc="072ECBD0">
      <w:start w:val="1"/>
      <w:numFmt w:val="decimal"/>
      <w:lvlText w:val="%1、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0D54EB2"/>
    <w:multiLevelType w:val="multilevel"/>
    <w:tmpl w:val="9A4491CC"/>
    <w:lvl w:ilvl="0">
      <w:start w:val="6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12" w15:restartNumberingAfterBreak="0">
    <w:nsid w:val="5689243C"/>
    <w:multiLevelType w:val="singleLevel"/>
    <w:tmpl w:val="5689243C"/>
    <w:lvl w:ilvl="0">
      <w:start w:val="4"/>
      <w:numFmt w:val="chineseCounting"/>
      <w:suff w:val="nothing"/>
      <w:lvlText w:val="（%1）"/>
      <w:lvlJc w:val="left"/>
    </w:lvl>
  </w:abstractNum>
  <w:abstractNum w:abstractNumId="13" w15:restartNumberingAfterBreak="0">
    <w:nsid w:val="581D1710"/>
    <w:multiLevelType w:val="multilevel"/>
    <w:tmpl w:val="02B40436"/>
    <w:lvl w:ilvl="0">
      <w:start w:val="12"/>
      <w:numFmt w:val="decimal"/>
      <w:lvlText w:val="%1."/>
      <w:lvlJc w:val="left"/>
      <w:pPr>
        <w:ind w:left="690" w:hanging="690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2520" w:hanging="2520"/>
      </w:pPr>
      <w:rPr>
        <w:rFonts w:hint="default"/>
      </w:rPr>
    </w:lvl>
  </w:abstractNum>
  <w:abstractNum w:abstractNumId="14" w15:restartNumberingAfterBreak="0">
    <w:nsid w:val="58B96C4C"/>
    <w:multiLevelType w:val="multilevel"/>
    <w:tmpl w:val="E0942A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5A787019"/>
    <w:multiLevelType w:val="multilevel"/>
    <w:tmpl w:val="87A072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AED051F"/>
    <w:multiLevelType w:val="multilevel"/>
    <w:tmpl w:val="44EA1F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6D6E5511"/>
    <w:multiLevelType w:val="multilevel"/>
    <w:tmpl w:val="56265FBA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70C500EE"/>
    <w:multiLevelType w:val="multilevel"/>
    <w:tmpl w:val="A6EC1B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70ED74D5"/>
    <w:multiLevelType w:val="multilevel"/>
    <w:tmpl w:val="DF4638B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75644B4D"/>
    <w:multiLevelType w:val="hybridMultilevel"/>
    <w:tmpl w:val="53067762"/>
    <w:lvl w:ilvl="0" w:tplc="7F487E80">
      <w:start w:val="3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DFB53BD"/>
    <w:multiLevelType w:val="multilevel"/>
    <w:tmpl w:val="9A1E15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EE16272"/>
    <w:multiLevelType w:val="multilevel"/>
    <w:tmpl w:val="08D08D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7"/>
  </w:num>
  <w:num w:numId="2">
    <w:abstractNumId w:val="22"/>
  </w:num>
  <w:num w:numId="3">
    <w:abstractNumId w:val="16"/>
  </w:num>
  <w:num w:numId="4">
    <w:abstractNumId w:val="9"/>
  </w:num>
  <w:num w:numId="5">
    <w:abstractNumId w:val="8"/>
  </w:num>
  <w:num w:numId="6">
    <w:abstractNumId w:val="0"/>
  </w:num>
  <w:num w:numId="7">
    <w:abstractNumId w:val="11"/>
  </w:num>
  <w:num w:numId="8">
    <w:abstractNumId w:val="14"/>
  </w:num>
  <w:num w:numId="9">
    <w:abstractNumId w:val="19"/>
  </w:num>
  <w:num w:numId="10">
    <w:abstractNumId w:val="15"/>
  </w:num>
  <w:num w:numId="11">
    <w:abstractNumId w:val="21"/>
  </w:num>
  <w:num w:numId="12">
    <w:abstractNumId w:val="4"/>
  </w:num>
  <w:num w:numId="13">
    <w:abstractNumId w:val="6"/>
  </w:num>
  <w:num w:numId="14">
    <w:abstractNumId w:val="13"/>
  </w:num>
  <w:num w:numId="15">
    <w:abstractNumId w:val="18"/>
  </w:num>
  <w:num w:numId="16">
    <w:abstractNumId w:val="5"/>
  </w:num>
  <w:num w:numId="17">
    <w:abstractNumId w:val="17"/>
  </w:num>
  <w:num w:numId="18">
    <w:abstractNumId w:val="1"/>
  </w:num>
  <w:num w:numId="19">
    <w:abstractNumId w:val="2"/>
  </w:num>
  <w:num w:numId="20">
    <w:abstractNumId w:val="20"/>
  </w:num>
  <w:num w:numId="21">
    <w:abstractNumId w:val="12"/>
  </w:num>
  <w:num w:numId="22">
    <w:abstractNumId w:val="3"/>
  </w:num>
  <w:num w:numId="2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507C5"/>
    <w:rsid w:val="0000247B"/>
    <w:rsid w:val="0000675F"/>
    <w:rsid w:val="000076A5"/>
    <w:rsid w:val="0001136B"/>
    <w:rsid w:val="000226C4"/>
    <w:rsid w:val="00027EB5"/>
    <w:rsid w:val="00032E23"/>
    <w:rsid w:val="00036B57"/>
    <w:rsid w:val="00045479"/>
    <w:rsid w:val="000537A3"/>
    <w:rsid w:val="000560C1"/>
    <w:rsid w:val="00070A56"/>
    <w:rsid w:val="000748D3"/>
    <w:rsid w:val="0007643D"/>
    <w:rsid w:val="0007668D"/>
    <w:rsid w:val="000804D0"/>
    <w:rsid w:val="0008298E"/>
    <w:rsid w:val="000A2904"/>
    <w:rsid w:val="000B4CA7"/>
    <w:rsid w:val="000C1AEC"/>
    <w:rsid w:val="000C674B"/>
    <w:rsid w:val="000D3C1D"/>
    <w:rsid w:val="000D4C9E"/>
    <w:rsid w:val="000E013D"/>
    <w:rsid w:val="000F3AA7"/>
    <w:rsid w:val="00104858"/>
    <w:rsid w:val="0010651A"/>
    <w:rsid w:val="00111009"/>
    <w:rsid w:val="0011458E"/>
    <w:rsid w:val="0011680A"/>
    <w:rsid w:val="0012012E"/>
    <w:rsid w:val="0012049C"/>
    <w:rsid w:val="001205F2"/>
    <w:rsid w:val="00121011"/>
    <w:rsid w:val="00130C96"/>
    <w:rsid w:val="00134832"/>
    <w:rsid w:val="00142604"/>
    <w:rsid w:val="00144AE4"/>
    <w:rsid w:val="00144D34"/>
    <w:rsid w:val="00151D3E"/>
    <w:rsid w:val="00156455"/>
    <w:rsid w:val="001636B6"/>
    <w:rsid w:val="0018448C"/>
    <w:rsid w:val="00185453"/>
    <w:rsid w:val="00186143"/>
    <w:rsid w:val="00187879"/>
    <w:rsid w:val="00197153"/>
    <w:rsid w:val="001A1798"/>
    <w:rsid w:val="001A286B"/>
    <w:rsid w:val="001B0934"/>
    <w:rsid w:val="001D239A"/>
    <w:rsid w:val="001D4613"/>
    <w:rsid w:val="001E1E4B"/>
    <w:rsid w:val="00201FD9"/>
    <w:rsid w:val="002073A3"/>
    <w:rsid w:val="002213DB"/>
    <w:rsid w:val="00231AC9"/>
    <w:rsid w:val="002357F9"/>
    <w:rsid w:val="00254A80"/>
    <w:rsid w:val="00260E96"/>
    <w:rsid w:val="002622CB"/>
    <w:rsid w:val="00264034"/>
    <w:rsid w:val="002732B1"/>
    <w:rsid w:val="00275E3A"/>
    <w:rsid w:val="002854E1"/>
    <w:rsid w:val="00286E31"/>
    <w:rsid w:val="002904AB"/>
    <w:rsid w:val="00294C0F"/>
    <w:rsid w:val="00295BBE"/>
    <w:rsid w:val="002A5F8B"/>
    <w:rsid w:val="002B0B11"/>
    <w:rsid w:val="002B4929"/>
    <w:rsid w:val="002B68DB"/>
    <w:rsid w:val="002C0A09"/>
    <w:rsid w:val="002D5A7F"/>
    <w:rsid w:val="002E187C"/>
    <w:rsid w:val="002E30D1"/>
    <w:rsid w:val="002E7450"/>
    <w:rsid w:val="002F61D5"/>
    <w:rsid w:val="002F74CC"/>
    <w:rsid w:val="00301D95"/>
    <w:rsid w:val="00307D77"/>
    <w:rsid w:val="00320885"/>
    <w:rsid w:val="0032090F"/>
    <w:rsid w:val="00327318"/>
    <w:rsid w:val="0034270E"/>
    <w:rsid w:val="003457B4"/>
    <w:rsid w:val="00345A52"/>
    <w:rsid w:val="0035058D"/>
    <w:rsid w:val="003549F8"/>
    <w:rsid w:val="0036504E"/>
    <w:rsid w:val="003718DF"/>
    <w:rsid w:val="00372AC3"/>
    <w:rsid w:val="00380C07"/>
    <w:rsid w:val="00384885"/>
    <w:rsid w:val="003849DC"/>
    <w:rsid w:val="00384DB3"/>
    <w:rsid w:val="00394344"/>
    <w:rsid w:val="003A137B"/>
    <w:rsid w:val="003A17D5"/>
    <w:rsid w:val="003B3FD8"/>
    <w:rsid w:val="003C092E"/>
    <w:rsid w:val="003C0AB1"/>
    <w:rsid w:val="003C155E"/>
    <w:rsid w:val="003C1DFF"/>
    <w:rsid w:val="003C386C"/>
    <w:rsid w:val="003C5772"/>
    <w:rsid w:val="003E252D"/>
    <w:rsid w:val="003F00B3"/>
    <w:rsid w:val="003F10D7"/>
    <w:rsid w:val="003F397E"/>
    <w:rsid w:val="003F3FDA"/>
    <w:rsid w:val="00406EAF"/>
    <w:rsid w:val="00432B92"/>
    <w:rsid w:val="004544A4"/>
    <w:rsid w:val="00454D5C"/>
    <w:rsid w:val="00460EB5"/>
    <w:rsid w:val="00462521"/>
    <w:rsid w:val="004631F4"/>
    <w:rsid w:val="004718CA"/>
    <w:rsid w:val="00473C00"/>
    <w:rsid w:val="00485FC1"/>
    <w:rsid w:val="00490A12"/>
    <w:rsid w:val="004A075B"/>
    <w:rsid w:val="004D165B"/>
    <w:rsid w:val="004E0317"/>
    <w:rsid w:val="004F3324"/>
    <w:rsid w:val="004F5F3C"/>
    <w:rsid w:val="005058B6"/>
    <w:rsid w:val="00514B19"/>
    <w:rsid w:val="005241E6"/>
    <w:rsid w:val="00537286"/>
    <w:rsid w:val="00544864"/>
    <w:rsid w:val="00546044"/>
    <w:rsid w:val="00547A42"/>
    <w:rsid w:val="00554109"/>
    <w:rsid w:val="0056165D"/>
    <w:rsid w:val="005633C8"/>
    <w:rsid w:val="00565407"/>
    <w:rsid w:val="00565862"/>
    <w:rsid w:val="005730FB"/>
    <w:rsid w:val="00574C0B"/>
    <w:rsid w:val="00575520"/>
    <w:rsid w:val="0057720A"/>
    <w:rsid w:val="00580950"/>
    <w:rsid w:val="005831AA"/>
    <w:rsid w:val="00584381"/>
    <w:rsid w:val="00586879"/>
    <w:rsid w:val="0058763B"/>
    <w:rsid w:val="00595CA0"/>
    <w:rsid w:val="00597D20"/>
    <w:rsid w:val="005A3F85"/>
    <w:rsid w:val="005A5A36"/>
    <w:rsid w:val="005A7E8C"/>
    <w:rsid w:val="005B3089"/>
    <w:rsid w:val="005B633C"/>
    <w:rsid w:val="005C31B6"/>
    <w:rsid w:val="005C3E13"/>
    <w:rsid w:val="005C4969"/>
    <w:rsid w:val="005C501E"/>
    <w:rsid w:val="005C688A"/>
    <w:rsid w:val="005D5B64"/>
    <w:rsid w:val="005E6C61"/>
    <w:rsid w:val="005E6F15"/>
    <w:rsid w:val="005F7254"/>
    <w:rsid w:val="006009E1"/>
    <w:rsid w:val="00605F32"/>
    <w:rsid w:val="00607700"/>
    <w:rsid w:val="00612CF7"/>
    <w:rsid w:val="00613CE4"/>
    <w:rsid w:val="00646C4F"/>
    <w:rsid w:val="0064753A"/>
    <w:rsid w:val="006507C5"/>
    <w:rsid w:val="00650CA0"/>
    <w:rsid w:val="00653378"/>
    <w:rsid w:val="00661ACE"/>
    <w:rsid w:val="006721A7"/>
    <w:rsid w:val="00673175"/>
    <w:rsid w:val="00692F39"/>
    <w:rsid w:val="006930C2"/>
    <w:rsid w:val="00694CFB"/>
    <w:rsid w:val="006A62B1"/>
    <w:rsid w:val="006B0617"/>
    <w:rsid w:val="006B2C24"/>
    <w:rsid w:val="006B35A9"/>
    <w:rsid w:val="006B4C0B"/>
    <w:rsid w:val="006B4DF0"/>
    <w:rsid w:val="006B5B25"/>
    <w:rsid w:val="006D6693"/>
    <w:rsid w:val="006E7D7A"/>
    <w:rsid w:val="006F00FE"/>
    <w:rsid w:val="006F6364"/>
    <w:rsid w:val="00711FD0"/>
    <w:rsid w:val="00733FB1"/>
    <w:rsid w:val="00740D13"/>
    <w:rsid w:val="00741748"/>
    <w:rsid w:val="00745043"/>
    <w:rsid w:val="00746BD8"/>
    <w:rsid w:val="007610D3"/>
    <w:rsid w:val="00762BE0"/>
    <w:rsid w:val="0076337D"/>
    <w:rsid w:val="00764BE1"/>
    <w:rsid w:val="0077567C"/>
    <w:rsid w:val="0078374F"/>
    <w:rsid w:val="00784AA2"/>
    <w:rsid w:val="00786035"/>
    <w:rsid w:val="00787C52"/>
    <w:rsid w:val="0079437B"/>
    <w:rsid w:val="007A6880"/>
    <w:rsid w:val="007A6954"/>
    <w:rsid w:val="007B3E7E"/>
    <w:rsid w:val="007B4B8F"/>
    <w:rsid w:val="007B5057"/>
    <w:rsid w:val="007B7336"/>
    <w:rsid w:val="007C081E"/>
    <w:rsid w:val="007D0343"/>
    <w:rsid w:val="007D31B0"/>
    <w:rsid w:val="007E099C"/>
    <w:rsid w:val="007E2EC3"/>
    <w:rsid w:val="007F76CF"/>
    <w:rsid w:val="007F7DD1"/>
    <w:rsid w:val="0083162C"/>
    <w:rsid w:val="00835A0D"/>
    <w:rsid w:val="008377AD"/>
    <w:rsid w:val="00844706"/>
    <w:rsid w:val="008448BB"/>
    <w:rsid w:val="00845C5F"/>
    <w:rsid w:val="008605ED"/>
    <w:rsid w:val="008615C8"/>
    <w:rsid w:val="00863A3A"/>
    <w:rsid w:val="00870C45"/>
    <w:rsid w:val="00872B87"/>
    <w:rsid w:val="00880BFE"/>
    <w:rsid w:val="008858D4"/>
    <w:rsid w:val="00896354"/>
    <w:rsid w:val="008A121B"/>
    <w:rsid w:val="008A3120"/>
    <w:rsid w:val="008C0002"/>
    <w:rsid w:val="008C4A8C"/>
    <w:rsid w:val="008E3A9D"/>
    <w:rsid w:val="008F13D8"/>
    <w:rsid w:val="008F3865"/>
    <w:rsid w:val="008F75A6"/>
    <w:rsid w:val="00902274"/>
    <w:rsid w:val="00906D5E"/>
    <w:rsid w:val="00910309"/>
    <w:rsid w:val="00910B60"/>
    <w:rsid w:val="00913B22"/>
    <w:rsid w:val="00915D58"/>
    <w:rsid w:val="0092073F"/>
    <w:rsid w:val="009207F0"/>
    <w:rsid w:val="0093029C"/>
    <w:rsid w:val="009304E3"/>
    <w:rsid w:val="009328CE"/>
    <w:rsid w:val="00937340"/>
    <w:rsid w:val="00942641"/>
    <w:rsid w:val="00943FDA"/>
    <w:rsid w:val="009447B9"/>
    <w:rsid w:val="00946286"/>
    <w:rsid w:val="0095339A"/>
    <w:rsid w:val="00953F82"/>
    <w:rsid w:val="00970E8F"/>
    <w:rsid w:val="00972693"/>
    <w:rsid w:val="00972DB4"/>
    <w:rsid w:val="00972FEA"/>
    <w:rsid w:val="009741FA"/>
    <w:rsid w:val="00981641"/>
    <w:rsid w:val="00987054"/>
    <w:rsid w:val="00991665"/>
    <w:rsid w:val="009934FE"/>
    <w:rsid w:val="009968BE"/>
    <w:rsid w:val="009969DA"/>
    <w:rsid w:val="009A31A5"/>
    <w:rsid w:val="009B7CF6"/>
    <w:rsid w:val="009C7261"/>
    <w:rsid w:val="009D4DC3"/>
    <w:rsid w:val="009E0F6B"/>
    <w:rsid w:val="009F0432"/>
    <w:rsid w:val="009F25FA"/>
    <w:rsid w:val="00A054BE"/>
    <w:rsid w:val="00A06348"/>
    <w:rsid w:val="00A22572"/>
    <w:rsid w:val="00A24B86"/>
    <w:rsid w:val="00A34421"/>
    <w:rsid w:val="00A35AB2"/>
    <w:rsid w:val="00A4027F"/>
    <w:rsid w:val="00A411A5"/>
    <w:rsid w:val="00A47BCB"/>
    <w:rsid w:val="00A52366"/>
    <w:rsid w:val="00A70034"/>
    <w:rsid w:val="00A7781C"/>
    <w:rsid w:val="00A77A54"/>
    <w:rsid w:val="00A846A9"/>
    <w:rsid w:val="00A909BC"/>
    <w:rsid w:val="00A959D8"/>
    <w:rsid w:val="00A96660"/>
    <w:rsid w:val="00AA733B"/>
    <w:rsid w:val="00AA7D00"/>
    <w:rsid w:val="00AB0A63"/>
    <w:rsid w:val="00AC18A4"/>
    <w:rsid w:val="00AD037B"/>
    <w:rsid w:val="00AD2F12"/>
    <w:rsid w:val="00AD6B11"/>
    <w:rsid w:val="00AE5C45"/>
    <w:rsid w:val="00B051D2"/>
    <w:rsid w:val="00B05919"/>
    <w:rsid w:val="00B1461E"/>
    <w:rsid w:val="00B23842"/>
    <w:rsid w:val="00B445EE"/>
    <w:rsid w:val="00B4790D"/>
    <w:rsid w:val="00B611F8"/>
    <w:rsid w:val="00B663BD"/>
    <w:rsid w:val="00B71B3D"/>
    <w:rsid w:val="00B73D46"/>
    <w:rsid w:val="00B769F7"/>
    <w:rsid w:val="00B8591E"/>
    <w:rsid w:val="00B8614A"/>
    <w:rsid w:val="00B86637"/>
    <w:rsid w:val="00B91D50"/>
    <w:rsid w:val="00B95734"/>
    <w:rsid w:val="00BA1BA0"/>
    <w:rsid w:val="00BA498F"/>
    <w:rsid w:val="00BA4EAF"/>
    <w:rsid w:val="00BA5DFE"/>
    <w:rsid w:val="00BA6A67"/>
    <w:rsid w:val="00BA786F"/>
    <w:rsid w:val="00BB29C5"/>
    <w:rsid w:val="00BC49AA"/>
    <w:rsid w:val="00BD14C7"/>
    <w:rsid w:val="00BD53EF"/>
    <w:rsid w:val="00BD69A1"/>
    <w:rsid w:val="00BE49C1"/>
    <w:rsid w:val="00BE53DC"/>
    <w:rsid w:val="00C00351"/>
    <w:rsid w:val="00C07694"/>
    <w:rsid w:val="00C15CBD"/>
    <w:rsid w:val="00C17AEE"/>
    <w:rsid w:val="00C17D08"/>
    <w:rsid w:val="00C22AC0"/>
    <w:rsid w:val="00C23D1B"/>
    <w:rsid w:val="00C26D2E"/>
    <w:rsid w:val="00C350CC"/>
    <w:rsid w:val="00C3557E"/>
    <w:rsid w:val="00C60590"/>
    <w:rsid w:val="00C654D5"/>
    <w:rsid w:val="00C70ADB"/>
    <w:rsid w:val="00C82923"/>
    <w:rsid w:val="00C84E3D"/>
    <w:rsid w:val="00C861A9"/>
    <w:rsid w:val="00C9251B"/>
    <w:rsid w:val="00CA4287"/>
    <w:rsid w:val="00CA5226"/>
    <w:rsid w:val="00CA5E1C"/>
    <w:rsid w:val="00CC0B3F"/>
    <w:rsid w:val="00CD2F2B"/>
    <w:rsid w:val="00CE0870"/>
    <w:rsid w:val="00CE1EEF"/>
    <w:rsid w:val="00CE2821"/>
    <w:rsid w:val="00CE46B1"/>
    <w:rsid w:val="00CF0757"/>
    <w:rsid w:val="00CF6213"/>
    <w:rsid w:val="00D022AA"/>
    <w:rsid w:val="00D04C3C"/>
    <w:rsid w:val="00D05DED"/>
    <w:rsid w:val="00D25C14"/>
    <w:rsid w:val="00D333F1"/>
    <w:rsid w:val="00D337C9"/>
    <w:rsid w:val="00D41D4B"/>
    <w:rsid w:val="00D4356D"/>
    <w:rsid w:val="00D43948"/>
    <w:rsid w:val="00D46B50"/>
    <w:rsid w:val="00D528BA"/>
    <w:rsid w:val="00D53DD2"/>
    <w:rsid w:val="00D544FC"/>
    <w:rsid w:val="00D57773"/>
    <w:rsid w:val="00D808FD"/>
    <w:rsid w:val="00D846BB"/>
    <w:rsid w:val="00DA4191"/>
    <w:rsid w:val="00DB07B1"/>
    <w:rsid w:val="00DB25E8"/>
    <w:rsid w:val="00DB26A3"/>
    <w:rsid w:val="00DB4124"/>
    <w:rsid w:val="00DB6101"/>
    <w:rsid w:val="00DB70D9"/>
    <w:rsid w:val="00DC4A8B"/>
    <w:rsid w:val="00DC765A"/>
    <w:rsid w:val="00DD1A7A"/>
    <w:rsid w:val="00DD1EC4"/>
    <w:rsid w:val="00DD5A6E"/>
    <w:rsid w:val="00DE03DE"/>
    <w:rsid w:val="00DE1495"/>
    <w:rsid w:val="00DE6FB9"/>
    <w:rsid w:val="00DF22CF"/>
    <w:rsid w:val="00DF33E5"/>
    <w:rsid w:val="00E06BE8"/>
    <w:rsid w:val="00E06DDF"/>
    <w:rsid w:val="00E14D23"/>
    <w:rsid w:val="00E26381"/>
    <w:rsid w:val="00E30113"/>
    <w:rsid w:val="00E324B1"/>
    <w:rsid w:val="00E43848"/>
    <w:rsid w:val="00E55882"/>
    <w:rsid w:val="00E602A4"/>
    <w:rsid w:val="00E60734"/>
    <w:rsid w:val="00E620BA"/>
    <w:rsid w:val="00EB1075"/>
    <w:rsid w:val="00EC01FB"/>
    <w:rsid w:val="00EE2D83"/>
    <w:rsid w:val="00EE5CA0"/>
    <w:rsid w:val="00EF5E42"/>
    <w:rsid w:val="00F07DED"/>
    <w:rsid w:val="00F120A2"/>
    <w:rsid w:val="00F13056"/>
    <w:rsid w:val="00F20C6F"/>
    <w:rsid w:val="00F23960"/>
    <w:rsid w:val="00F270DC"/>
    <w:rsid w:val="00F30294"/>
    <w:rsid w:val="00F30E61"/>
    <w:rsid w:val="00F34218"/>
    <w:rsid w:val="00F34C85"/>
    <w:rsid w:val="00F35A12"/>
    <w:rsid w:val="00F3771D"/>
    <w:rsid w:val="00F41C65"/>
    <w:rsid w:val="00F42126"/>
    <w:rsid w:val="00F42ED1"/>
    <w:rsid w:val="00F433C1"/>
    <w:rsid w:val="00F44AB4"/>
    <w:rsid w:val="00F46F29"/>
    <w:rsid w:val="00F46FD2"/>
    <w:rsid w:val="00F508D2"/>
    <w:rsid w:val="00F52CA0"/>
    <w:rsid w:val="00F61436"/>
    <w:rsid w:val="00F80BD9"/>
    <w:rsid w:val="00F849C3"/>
    <w:rsid w:val="00F8693E"/>
    <w:rsid w:val="00FA3CAD"/>
    <w:rsid w:val="00FA5508"/>
    <w:rsid w:val="00FB2488"/>
    <w:rsid w:val="00FB530B"/>
    <w:rsid w:val="00FB5EF0"/>
    <w:rsid w:val="00FB6DD0"/>
    <w:rsid w:val="00FC7F3C"/>
    <w:rsid w:val="00FE04BC"/>
    <w:rsid w:val="00FE306C"/>
    <w:rsid w:val="00FE571B"/>
    <w:rsid w:val="00FE7DC2"/>
    <w:rsid w:val="00FF2792"/>
    <w:rsid w:val="00FF57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60C1719"/>
  <w15:chartTrackingRefBased/>
  <w15:docId w15:val="{DB46A87C-E112-438D-846E-7D85613274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4270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27EB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47BC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73D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52CA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27EB5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BA4EA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semiHidden/>
    <w:unhideWhenUsed/>
    <w:rsid w:val="00B8614A"/>
    <w:rPr>
      <w:color w:val="0000FF"/>
      <w:u w:val="single"/>
    </w:rPr>
  </w:style>
  <w:style w:type="character" w:customStyle="1" w:styleId="20">
    <w:name w:val="标题 2 字符"/>
    <w:basedOn w:val="a0"/>
    <w:link w:val="2"/>
    <w:uiPriority w:val="9"/>
    <w:rsid w:val="00A47BCB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Strong"/>
    <w:basedOn w:val="a0"/>
    <w:uiPriority w:val="22"/>
    <w:qFormat/>
    <w:rsid w:val="00AD037B"/>
    <w:rPr>
      <w:b/>
      <w:bCs/>
    </w:rPr>
  </w:style>
  <w:style w:type="character" w:customStyle="1" w:styleId="30">
    <w:name w:val="标题 3 字符"/>
    <w:basedOn w:val="a0"/>
    <w:link w:val="3"/>
    <w:uiPriority w:val="9"/>
    <w:rsid w:val="00B73D46"/>
    <w:rPr>
      <w:b/>
      <w:bCs/>
      <w:sz w:val="32"/>
      <w:szCs w:val="32"/>
    </w:rPr>
  </w:style>
  <w:style w:type="table" w:styleId="a6">
    <w:name w:val="Table Grid"/>
    <w:basedOn w:val="a1"/>
    <w:uiPriority w:val="39"/>
    <w:rsid w:val="007E099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7E099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7E099C"/>
    <w:rPr>
      <w:rFonts w:ascii="宋体" w:eastAsia="宋体" w:hAnsi="宋体" w:cs="宋体"/>
      <w:kern w:val="0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7E099C"/>
    <w:rPr>
      <w:rFonts w:ascii="宋体" w:eastAsia="宋体" w:hAnsi="宋体" w:cs="宋体"/>
      <w:sz w:val="24"/>
      <w:szCs w:val="24"/>
    </w:rPr>
  </w:style>
  <w:style w:type="character" w:customStyle="1" w:styleId="pln">
    <w:name w:val="pln"/>
    <w:basedOn w:val="a0"/>
    <w:rsid w:val="00295BBE"/>
  </w:style>
  <w:style w:type="character" w:customStyle="1" w:styleId="lit">
    <w:name w:val="lit"/>
    <w:basedOn w:val="a0"/>
    <w:rsid w:val="00295BBE"/>
  </w:style>
  <w:style w:type="character" w:customStyle="1" w:styleId="pun">
    <w:name w:val="pun"/>
    <w:basedOn w:val="a0"/>
    <w:rsid w:val="00295BBE"/>
  </w:style>
  <w:style w:type="character" w:customStyle="1" w:styleId="str">
    <w:name w:val="str"/>
    <w:basedOn w:val="a0"/>
    <w:rsid w:val="00295BBE"/>
  </w:style>
  <w:style w:type="paragraph" w:styleId="a7">
    <w:name w:val="header"/>
    <w:basedOn w:val="a"/>
    <w:link w:val="a8"/>
    <w:uiPriority w:val="99"/>
    <w:unhideWhenUsed/>
    <w:rsid w:val="003427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34270E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3427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34270E"/>
    <w:rPr>
      <w:sz w:val="18"/>
      <w:szCs w:val="18"/>
    </w:rPr>
  </w:style>
  <w:style w:type="character" w:customStyle="1" w:styleId="number">
    <w:name w:val="number"/>
    <w:basedOn w:val="a0"/>
    <w:rsid w:val="00D41D4B"/>
  </w:style>
  <w:style w:type="character" w:customStyle="1" w:styleId="40">
    <w:name w:val="标题 4 字符"/>
    <w:basedOn w:val="a0"/>
    <w:link w:val="4"/>
    <w:uiPriority w:val="9"/>
    <w:rsid w:val="00F52CA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ljs-comment">
    <w:name w:val="hljs-comment"/>
    <w:basedOn w:val="a0"/>
    <w:rsid w:val="00490A12"/>
  </w:style>
  <w:style w:type="character" w:customStyle="1" w:styleId="hljs-attribute">
    <w:name w:val="hljs-attribute"/>
    <w:basedOn w:val="a0"/>
    <w:rsid w:val="00490A12"/>
  </w:style>
  <w:style w:type="character" w:customStyle="1" w:styleId="hljs-number">
    <w:name w:val="hljs-number"/>
    <w:basedOn w:val="a0"/>
    <w:rsid w:val="00490A12"/>
  </w:style>
  <w:style w:type="character" w:customStyle="1" w:styleId="hljs-literal">
    <w:name w:val="hljs-literal"/>
    <w:basedOn w:val="a0"/>
    <w:rsid w:val="00490A12"/>
  </w:style>
  <w:style w:type="character" w:styleId="ab">
    <w:name w:val="Emphasis"/>
    <w:basedOn w:val="a0"/>
    <w:uiPriority w:val="20"/>
    <w:qFormat/>
    <w:rsid w:val="00130C96"/>
    <w:rPr>
      <w:i/>
      <w:iCs/>
    </w:rPr>
  </w:style>
  <w:style w:type="character" w:customStyle="1" w:styleId="typ">
    <w:name w:val="typ"/>
    <w:basedOn w:val="a0"/>
    <w:rsid w:val="00574C0B"/>
  </w:style>
  <w:style w:type="character" w:customStyle="1" w:styleId="com">
    <w:name w:val="com"/>
    <w:basedOn w:val="a0"/>
    <w:rsid w:val="00574C0B"/>
  </w:style>
  <w:style w:type="paragraph" w:styleId="ac">
    <w:name w:val="List Paragraph"/>
    <w:basedOn w:val="a"/>
    <w:uiPriority w:val="34"/>
    <w:qFormat/>
    <w:rsid w:val="00E4384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52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3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3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603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583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82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83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22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94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95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29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2805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7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277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85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64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76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89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90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4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077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09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2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582114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DDDDD"/>
            <w:bottom w:val="none" w:sz="0" w:space="0" w:color="auto"/>
            <w:right w:val="none" w:sz="0" w:space="0" w:color="auto"/>
          </w:divBdr>
        </w:div>
      </w:divsChild>
    </w:div>
    <w:div w:id="654842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374288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DDDDD"/>
            <w:bottom w:val="none" w:sz="0" w:space="0" w:color="auto"/>
            <w:right w:val="none" w:sz="0" w:space="0" w:color="auto"/>
          </w:divBdr>
        </w:div>
      </w:divsChild>
    </w:div>
    <w:div w:id="70814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48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8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266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4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0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41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15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0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96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300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762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45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153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7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65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365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0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67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785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824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021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510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45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7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2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9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393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83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777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737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536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755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4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65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898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109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00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965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220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33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50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270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141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836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608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8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166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465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999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948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739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84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681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00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4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271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021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805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531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64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675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340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275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243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433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43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467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85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43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350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743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80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7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9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200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411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941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438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96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5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70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34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15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40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jpe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baike.baidu.com/item/%E4%BB%A3%E7%90%86%E6%9C%8D%E5%8A%A1%E5%99%A8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gif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www.keepalived.org/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B186BE-A963-467F-9B95-82EA0D54F5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62</TotalTime>
  <Pages>24</Pages>
  <Words>2183</Words>
  <Characters>12446</Characters>
  <Application>Microsoft Office Word</Application>
  <DocSecurity>0</DocSecurity>
  <Lines>103</Lines>
  <Paragraphs>29</Paragraphs>
  <ScaleCrop>false</ScaleCrop>
  <Company>China</Company>
  <LinksUpToDate>false</LinksUpToDate>
  <CharactersWithSpaces>146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董 文雄</cp:lastModifiedBy>
  <cp:revision>832</cp:revision>
  <dcterms:created xsi:type="dcterms:W3CDTF">2017-09-20T08:25:00Z</dcterms:created>
  <dcterms:modified xsi:type="dcterms:W3CDTF">2020-09-11T06:44:00Z</dcterms:modified>
</cp:coreProperties>
</file>